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2365D3F9" w:rsidR="003A3D60" w:rsidRDefault="003A3D60" w:rsidP="003D486F">
      <w:r>
        <w:rPr>
          <w:noProof/>
        </w:rPr>
        <w:drawing>
          <wp:anchor distT="0" distB="0" distL="114300" distR="114300" simplePos="0" relativeHeight="251666432" behindDoc="1" locked="0" layoutInCell="1" allowOverlap="1" wp14:anchorId="6DE9A78F" wp14:editId="4433632A">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41A0A">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
            <v:imagedata r:id="rId8" o:title="c5-bg1"/>
          </v:shape>
        </w:pict>
      </w:r>
      <w:r w:rsidR="00241A0A">
        <w:rPr>
          <w:noProof/>
        </w:rPr>
        <w:pict w14:anchorId="770F8E97">
          <v:shape id="_x0000_s1028" type="#_x0000_t75" style="position:absolute;margin-left:-1in;margin-top:305.05pt;width:592.5pt;height:470.45pt;z-index:-251657216;mso-position-horizontal-relative:text;mso-position-vertical-relative:text">
            <v:imagedata r:id="rId9"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495924" w:rsidRPr="0025765D" w:rsidRDefault="00495924"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495924" w:rsidRPr="0025765D" w:rsidRDefault="00495924"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3718B081" w:rsidR="003A3D60" w:rsidRDefault="003A3D60" w:rsidP="003A3D60">
      <w:pPr>
        <w:pStyle w:val="Title"/>
        <w:jc w:val="center"/>
      </w:pPr>
    </w:p>
    <w:p w14:paraId="48BC6EA8" w14:textId="159F3078" w:rsidR="003A3D60" w:rsidRDefault="003A3D60" w:rsidP="003A3D60">
      <w:pPr>
        <w:pStyle w:val="Title"/>
        <w:jc w:val="center"/>
      </w:pPr>
    </w:p>
    <w:p w14:paraId="6613BF50" w14:textId="48E71BA0" w:rsidR="003A3D60" w:rsidRDefault="003A3D60" w:rsidP="003A3D60"/>
    <w:p w14:paraId="62067057" w14:textId="4AE296E9" w:rsidR="003A3D60" w:rsidRDefault="003A3D60" w:rsidP="003A3D60"/>
    <w:p w14:paraId="16596708" w14:textId="33C4C075" w:rsidR="003A3D60" w:rsidRDefault="003A3D60" w:rsidP="003A3D60"/>
    <w:p w14:paraId="68ADCA0F" w14:textId="212774D8" w:rsidR="003A3D60" w:rsidRDefault="003A3D60" w:rsidP="003A3D60"/>
    <w:p w14:paraId="6720DB07" w14:textId="2FF0E337" w:rsidR="003A3D60" w:rsidRDefault="003A3D60" w:rsidP="003A3D60"/>
    <w:p w14:paraId="716A7646" w14:textId="191104A3"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30CCD939">
                <wp:simplePos x="0" y="0"/>
                <wp:positionH relativeFrom="page">
                  <wp:posOffset>3642360</wp:posOffset>
                </wp:positionH>
                <wp:positionV relativeFrom="paragraph">
                  <wp:posOffset>2127250</wp:posOffset>
                </wp:positionV>
                <wp:extent cx="3741420" cy="395478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3954780"/>
                        </a:xfrm>
                        <a:prstGeom prst="rect">
                          <a:avLst/>
                        </a:prstGeom>
                        <a:noFill/>
                        <a:ln w="9525">
                          <a:noFill/>
                          <a:miter lim="800000"/>
                          <a:headEnd/>
                          <a:tailEnd/>
                        </a:ln>
                      </wps:spPr>
                      <wps:txbx>
                        <w:txbxContent>
                          <w:p w14:paraId="6ED547F8" w14:textId="0A7588E0" w:rsidR="00495924" w:rsidRDefault="00495924"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495924" w:rsidRPr="003D486F" w:rsidRDefault="00495924" w:rsidP="003D486F">
                            <w:pPr>
                              <w:rPr>
                                <w:sz w:val="30"/>
                                <w:szCs w:val="30"/>
                              </w:rPr>
                            </w:pPr>
                          </w:p>
                          <w:p w14:paraId="2C3F5EC5" w14:textId="3B0D5B54" w:rsidR="00495924" w:rsidRDefault="00495924"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495924" w:rsidRPr="003D486F" w:rsidRDefault="00495924" w:rsidP="003D486F">
                            <w:pPr>
                              <w:rPr>
                                <w:sz w:val="30"/>
                                <w:szCs w:val="30"/>
                              </w:rPr>
                            </w:pPr>
                          </w:p>
                          <w:p w14:paraId="286D7713" w14:textId="39814508" w:rsidR="00495924" w:rsidRDefault="00495924">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495924" w:rsidRDefault="00495924">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495924" w:rsidRPr="00734673" w:rsidRDefault="00495924">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286.8pt;margin-top:167.5pt;width:294.6pt;height:311.4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" filled="f" stroked="f">
                <v:textbox>
                  <w:txbxContent>
                    <w:p w14:paraId="6ED547F8" w14:textId="0A7588E0" w:rsidR="00495924" w:rsidRDefault="00495924" w:rsidP="003D486F">
                      <w:pPr>
                        <w:rPr>
                          <w:sz w:val="30"/>
                          <w:szCs w:val="30"/>
                        </w:rPr>
                      </w:pPr>
                      <w:r w:rsidRPr="003D486F">
                        <w:rPr>
                          <w:sz w:val="30"/>
                          <w:szCs w:val="30"/>
                        </w:rPr>
                        <w:t>School of Engineering,</w:t>
                      </w:r>
                      <w:r>
                        <w:rPr>
                          <w:sz w:val="30"/>
                          <w:szCs w:val="30"/>
                        </w:rPr>
                        <w:t xml:space="preserve"> </w:t>
                      </w:r>
                      <w:r w:rsidRPr="003D486F">
                        <w:rPr>
                          <w:sz w:val="30"/>
                          <w:szCs w:val="30"/>
                        </w:rPr>
                        <w:t>Computing, and Mathematics</w:t>
                      </w:r>
                    </w:p>
                    <w:p w14:paraId="714A7734" w14:textId="77777777" w:rsidR="00495924" w:rsidRPr="003D486F" w:rsidRDefault="00495924" w:rsidP="003D486F">
                      <w:pPr>
                        <w:rPr>
                          <w:sz w:val="30"/>
                          <w:szCs w:val="30"/>
                        </w:rPr>
                      </w:pPr>
                    </w:p>
                    <w:p w14:paraId="2C3F5EC5" w14:textId="3B0D5B54" w:rsidR="00495924" w:rsidRDefault="00495924" w:rsidP="003D486F">
                      <w:pPr>
                        <w:rPr>
                          <w:sz w:val="30"/>
                          <w:szCs w:val="30"/>
                        </w:rPr>
                      </w:pPr>
                      <w:r w:rsidRPr="003D486F">
                        <w:rPr>
                          <w:sz w:val="30"/>
                          <w:szCs w:val="30"/>
                        </w:rPr>
                        <w:t>PRCO304</w:t>
                      </w:r>
                      <w:r>
                        <w:rPr>
                          <w:sz w:val="30"/>
                          <w:szCs w:val="30"/>
                        </w:rPr>
                        <w:t xml:space="preserve"> </w:t>
                      </w:r>
                      <w:r w:rsidRPr="003D486F">
                        <w:rPr>
                          <w:sz w:val="30"/>
                          <w:szCs w:val="30"/>
                        </w:rPr>
                        <w:t>Final Stage Computing Project</w:t>
                      </w:r>
                      <w:r>
                        <w:rPr>
                          <w:sz w:val="30"/>
                          <w:szCs w:val="30"/>
                        </w:rPr>
                        <w:t xml:space="preserve"> </w:t>
                      </w:r>
                      <w:r w:rsidRPr="003D486F">
                        <w:rPr>
                          <w:sz w:val="30"/>
                          <w:szCs w:val="30"/>
                        </w:rPr>
                        <w:t>2019/2020</w:t>
                      </w:r>
                    </w:p>
                    <w:p w14:paraId="4F238BD5" w14:textId="77777777" w:rsidR="00495924" w:rsidRPr="003D486F" w:rsidRDefault="00495924" w:rsidP="003D486F">
                      <w:pPr>
                        <w:rPr>
                          <w:sz w:val="30"/>
                          <w:szCs w:val="30"/>
                        </w:rPr>
                      </w:pPr>
                    </w:p>
                    <w:p w14:paraId="286D7713" w14:textId="39814508" w:rsidR="00495924" w:rsidRDefault="00495924">
                      <w:pPr>
                        <w:rPr>
                          <w:rFonts w:ascii="Arial" w:hAnsi="Arial" w:cs="Arial"/>
                          <w:color w:val="000000" w:themeColor="text1"/>
                          <w:sz w:val="30"/>
                          <w:szCs w:val="30"/>
                        </w:rPr>
                      </w:pPr>
                      <w:r>
                        <w:rPr>
                          <w:rFonts w:ascii="Arial" w:hAnsi="Arial" w:cs="Arial"/>
                          <w:color w:val="000000" w:themeColor="text1"/>
                          <w:sz w:val="30"/>
                          <w:szCs w:val="30"/>
                        </w:rPr>
                        <w:t>Project Leader: Jay Guillard (10581796)</w:t>
                      </w:r>
                    </w:p>
                    <w:p w14:paraId="2F4226F6" w14:textId="416A9C70" w:rsidR="00495924" w:rsidRDefault="00495924">
                      <w:pPr>
                        <w:rPr>
                          <w:rFonts w:ascii="Arial" w:hAnsi="Arial" w:cs="Arial"/>
                          <w:color w:val="000000" w:themeColor="text1"/>
                          <w:sz w:val="30"/>
                          <w:szCs w:val="30"/>
                        </w:rPr>
                      </w:pPr>
                      <w:r>
                        <w:rPr>
                          <w:rFonts w:ascii="Arial" w:hAnsi="Arial" w:cs="Arial"/>
                          <w:color w:val="000000" w:themeColor="text1"/>
                          <w:sz w:val="30"/>
                          <w:szCs w:val="30"/>
                        </w:rPr>
                        <w:t>BSc (Hons) Computing</w:t>
                      </w:r>
                    </w:p>
                    <w:p w14:paraId="5F22BFEA" w14:textId="3397C7C9" w:rsidR="00495924" w:rsidRPr="00734673" w:rsidRDefault="00495924">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44A443FD" w14:textId="2CC07DA3" w:rsidR="00495924"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8014321" w:history="1">
            <w:r w:rsidR="00495924" w:rsidRPr="00EB333C">
              <w:rPr>
                <w:rStyle w:val="Hyperlink"/>
                <w:noProof/>
              </w:rPr>
              <w:t>Statement of Word Count</w:t>
            </w:r>
            <w:r w:rsidR="00495924">
              <w:rPr>
                <w:noProof/>
                <w:webHidden/>
              </w:rPr>
              <w:tab/>
            </w:r>
            <w:r w:rsidR="00495924">
              <w:rPr>
                <w:noProof/>
                <w:webHidden/>
              </w:rPr>
              <w:fldChar w:fldCharType="begin"/>
            </w:r>
            <w:r w:rsidR="00495924">
              <w:rPr>
                <w:noProof/>
                <w:webHidden/>
              </w:rPr>
              <w:instrText xml:space="preserve"> PAGEREF _Toc38014321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6CD12A2F" w14:textId="4D5C19BE" w:rsidR="00495924" w:rsidRDefault="00241A0A">
          <w:pPr>
            <w:pStyle w:val="TOC1"/>
            <w:tabs>
              <w:tab w:val="right" w:leader="dot" w:pos="9016"/>
            </w:tabs>
            <w:rPr>
              <w:rFonts w:eastAsiaTheme="minorEastAsia"/>
              <w:noProof/>
              <w:lang w:eastAsia="en-GB"/>
            </w:rPr>
          </w:pPr>
          <w:hyperlink w:anchor="_Toc38014322" w:history="1">
            <w:r w:rsidR="00495924" w:rsidRPr="00EB333C">
              <w:rPr>
                <w:rStyle w:val="Hyperlink"/>
                <w:noProof/>
              </w:rPr>
              <w:t>Project Links</w:t>
            </w:r>
            <w:r w:rsidR="00495924">
              <w:rPr>
                <w:noProof/>
                <w:webHidden/>
              </w:rPr>
              <w:tab/>
            </w:r>
            <w:r w:rsidR="00495924">
              <w:rPr>
                <w:noProof/>
                <w:webHidden/>
              </w:rPr>
              <w:fldChar w:fldCharType="begin"/>
            </w:r>
            <w:r w:rsidR="00495924">
              <w:rPr>
                <w:noProof/>
                <w:webHidden/>
              </w:rPr>
              <w:instrText xml:space="preserve"> PAGEREF _Toc38014322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2F4C2EC8" w14:textId="34EBDCFA" w:rsidR="00495924" w:rsidRDefault="00241A0A">
          <w:pPr>
            <w:pStyle w:val="TOC1"/>
            <w:tabs>
              <w:tab w:val="right" w:leader="dot" w:pos="9016"/>
            </w:tabs>
            <w:rPr>
              <w:rFonts w:eastAsiaTheme="minorEastAsia"/>
              <w:noProof/>
              <w:lang w:eastAsia="en-GB"/>
            </w:rPr>
          </w:pPr>
          <w:hyperlink w:anchor="_Toc38014323" w:history="1">
            <w:r w:rsidR="00495924" w:rsidRPr="00EB333C">
              <w:rPr>
                <w:rStyle w:val="Hyperlink"/>
                <w:noProof/>
              </w:rPr>
              <w:t>Introduction</w:t>
            </w:r>
            <w:r w:rsidR="00495924">
              <w:rPr>
                <w:noProof/>
                <w:webHidden/>
              </w:rPr>
              <w:tab/>
            </w:r>
            <w:r w:rsidR="00495924">
              <w:rPr>
                <w:noProof/>
                <w:webHidden/>
              </w:rPr>
              <w:fldChar w:fldCharType="begin"/>
            </w:r>
            <w:r w:rsidR="00495924">
              <w:rPr>
                <w:noProof/>
                <w:webHidden/>
              </w:rPr>
              <w:instrText xml:space="preserve"> PAGEREF _Toc38014323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18AB831A" w14:textId="1486DBA7" w:rsidR="00495924" w:rsidRDefault="00241A0A">
          <w:pPr>
            <w:pStyle w:val="TOC1"/>
            <w:tabs>
              <w:tab w:val="right" w:leader="dot" w:pos="9016"/>
            </w:tabs>
            <w:rPr>
              <w:rFonts w:eastAsiaTheme="minorEastAsia"/>
              <w:noProof/>
              <w:lang w:eastAsia="en-GB"/>
            </w:rPr>
          </w:pPr>
          <w:hyperlink w:anchor="_Toc38014324" w:history="1">
            <w:r w:rsidR="00495924" w:rsidRPr="00EB333C">
              <w:rPr>
                <w:rStyle w:val="Hyperlink"/>
                <w:noProof/>
              </w:rPr>
              <w:t>Research</w:t>
            </w:r>
            <w:r w:rsidR="00495924">
              <w:rPr>
                <w:noProof/>
                <w:webHidden/>
              </w:rPr>
              <w:tab/>
            </w:r>
            <w:r w:rsidR="00495924">
              <w:rPr>
                <w:noProof/>
                <w:webHidden/>
              </w:rPr>
              <w:fldChar w:fldCharType="begin"/>
            </w:r>
            <w:r w:rsidR="00495924">
              <w:rPr>
                <w:noProof/>
                <w:webHidden/>
              </w:rPr>
              <w:instrText xml:space="preserve"> PAGEREF _Toc38014324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06D14B20" w14:textId="5087F121" w:rsidR="00495924" w:rsidRDefault="00241A0A">
          <w:pPr>
            <w:pStyle w:val="TOC1"/>
            <w:tabs>
              <w:tab w:val="right" w:leader="dot" w:pos="9016"/>
            </w:tabs>
            <w:rPr>
              <w:rFonts w:eastAsiaTheme="minorEastAsia"/>
              <w:noProof/>
              <w:lang w:eastAsia="en-GB"/>
            </w:rPr>
          </w:pPr>
          <w:hyperlink w:anchor="_Toc38014325" w:history="1">
            <w:r w:rsidR="00495924" w:rsidRPr="00EB333C">
              <w:rPr>
                <w:rStyle w:val="Hyperlink"/>
                <w:noProof/>
              </w:rPr>
              <w:t>Project outcome (revenue and education)</w:t>
            </w:r>
            <w:r w:rsidR="00495924">
              <w:rPr>
                <w:noProof/>
                <w:webHidden/>
              </w:rPr>
              <w:tab/>
            </w:r>
            <w:r w:rsidR="00495924">
              <w:rPr>
                <w:noProof/>
                <w:webHidden/>
              </w:rPr>
              <w:fldChar w:fldCharType="begin"/>
            </w:r>
            <w:r w:rsidR="00495924">
              <w:rPr>
                <w:noProof/>
                <w:webHidden/>
              </w:rPr>
              <w:instrText xml:space="preserve"> PAGEREF _Toc38014325 \h </w:instrText>
            </w:r>
            <w:r w:rsidR="00495924">
              <w:rPr>
                <w:noProof/>
                <w:webHidden/>
              </w:rPr>
            </w:r>
            <w:r w:rsidR="00495924">
              <w:rPr>
                <w:noProof/>
                <w:webHidden/>
              </w:rPr>
              <w:fldChar w:fldCharType="separate"/>
            </w:r>
            <w:r w:rsidR="00495924">
              <w:rPr>
                <w:noProof/>
                <w:webHidden/>
              </w:rPr>
              <w:t>5</w:t>
            </w:r>
            <w:r w:rsidR="00495924">
              <w:rPr>
                <w:noProof/>
                <w:webHidden/>
              </w:rPr>
              <w:fldChar w:fldCharType="end"/>
            </w:r>
          </w:hyperlink>
        </w:p>
        <w:p w14:paraId="263BB376" w14:textId="2411DB80" w:rsidR="00495924" w:rsidRDefault="00241A0A">
          <w:pPr>
            <w:pStyle w:val="TOC1"/>
            <w:tabs>
              <w:tab w:val="right" w:leader="dot" w:pos="9016"/>
            </w:tabs>
            <w:rPr>
              <w:rFonts w:eastAsiaTheme="minorEastAsia"/>
              <w:noProof/>
              <w:lang w:eastAsia="en-GB"/>
            </w:rPr>
          </w:pPr>
          <w:hyperlink w:anchor="_Toc38014326" w:history="1">
            <w:r w:rsidR="00495924" w:rsidRPr="00EB333C">
              <w:rPr>
                <w:rStyle w:val="Hyperlink"/>
                <w:noProof/>
              </w:rPr>
              <w:t>Processes:</w:t>
            </w:r>
            <w:r w:rsidR="00495924">
              <w:rPr>
                <w:noProof/>
                <w:webHidden/>
              </w:rPr>
              <w:tab/>
            </w:r>
            <w:r w:rsidR="00495924">
              <w:rPr>
                <w:noProof/>
                <w:webHidden/>
              </w:rPr>
              <w:fldChar w:fldCharType="begin"/>
            </w:r>
            <w:r w:rsidR="00495924">
              <w:rPr>
                <w:noProof/>
                <w:webHidden/>
              </w:rPr>
              <w:instrText xml:space="preserve"> PAGEREF _Toc38014326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5B608F7B" w14:textId="114497B2" w:rsidR="00495924" w:rsidRDefault="00241A0A">
          <w:pPr>
            <w:pStyle w:val="TOC2"/>
            <w:tabs>
              <w:tab w:val="right" w:leader="dot" w:pos="9016"/>
            </w:tabs>
            <w:rPr>
              <w:rFonts w:eastAsiaTheme="minorEastAsia"/>
              <w:noProof/>
              <w:lang w:eastAsia="en-GB"/>
            </w:rPr>
          </w:pPr>
          <w:hyperlink w:anchor="_Toc38014327" w:history="1">
            <w:r w:rsidR="00495924" w:rsidRPr="00EB333C">
              <w:rPr>
                <w:rStyle w:val="Hyperlink"/>
                <w:noProof/>
              </w:rPr>
              <w:t>GitHub:</w:t>
            </w:r>
            <w:r w:rsidR="00495924">
              <w:rPr>
                <w:noProof/>
                <w:webHidden/>
              </w:rPr>
              <w:tab/>
            </w:r>
            <w:r w:rsidR="00495924">
              <w:rPr>
                <w:noProof/>
                <w:webHidden/>
              </w:rPr>
              <w:fldChar w:fldCharType="begin"/>
            </w:r>
            <w:r w:rsidR="00495924">
              <w:rPr>
                <w:noProof/>
                <w:webHidden/>
              </w:rPr>
              <w:instrText xml:space="preserve"> PAGEREF _Toc38014327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226D44D1" w14:textId="0667FE29" w:rsidR="00495924" w:rsidRDefault="00241A0A">
          <w:pPr>
            <w:pStyle w:val="TOC2"/>
            <w:tabs>
              <w:tab w:val="right" w:leader="dot" w:pos="9016"/>
            </w:tabs>
            <w:rPr>
              <w:rFonts w:eastAsiaTheme="minorEastAsia"/>
              <w:noProof/>
              <w:lang w:eastAsia="en-GB"/>
            </w:rPr>
          </w:pPr>
          <w:hyperlink w:anchor="_Toc38014328" w:history="1">
            <w:r w:rsidR="00495924" w:rsidRPr="00EB333C">
              <w:rPr>
                <w:rStyle w:val="Hyperlink"/>
                <w:noProof/>
              </w:rPr>
              <w:t>Supervisor Meetings:</w:t>
            </w:r>
            <w:r w:rsidR="00495924">
              <w:rPr>
                <w:noProof/>
                <w:webHidden/>
              </w:rPr>
              <w:tab/>
            </w:r>
            <w:r w:rsidR="00495924">
              <w:rPr>
                <w:noProof/>
                <w:webHidden/>
              </w:rPr>
              <w:fldChar w:fldCharType="begin"/>
            </w:r>
            <w:r w:rsidR="00495924">
              <w:rPr>
                <w:noProof/>
                <w:webHidden/>
              </w:rPr>
              <w:instrText xml:space="preserve"> PAGEREF _Toc38014328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54F5C550" w14:textId="6CA42E9D" w:rsidR="00495924" w:rsidRDefault="00241A0A">
          <w:pPr>
            <w:pStyle w:val="TOC1"/>
            <w:tabs>
              <w:tab w:val="right" w:leader="dot" w:pos="9016"/>
            </w:tabs>
            <w:rPr>
              <w:rFonts w:eastAsiaTheme="minorEastAsia"/>
              <w:noProof/>
              <w:lang w:eastAsia="en-GB"/>
            </w:rPr>
          </w:pPr>
          <w:hyperlink w:anchor="_Toc38014329" w:history="1">
            <w:r w:rsidR="00495924" w:rsidRPr="00EB333C">
              <w:rPr>
                <w:rStyle w:val="Hyperlink"/>
                <w:noProof/>
              </w:rPr>
              <w:t>Legal, Social, Ethical and Professional Issues</w:t>
            </w:r>
            <w:r w:rsidR="00495924">
              <w:rPr>
                <w:noProof/>
                <w:webHidden/>
              </w:rPr>
              <w:tab/>
            </w:r>
            <w:r w:rsidR="00495924">
              <w:rPr>
                <w:noProof/>
                <w:webHidden/>
              </w:rPr>
              <w:fldChar w:fldCharType="begin"/>
            </w:r>
            <w:r w:rsidR="00495924">
              <w:rPr>
                <w:noProof/>
                <w:webHidden/>
              </w:rPr>
              <w:instrText xml:space="preserve"> PAGEREF _Toc38014329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739F8186" w14:textId="6A9FC1F7" w:rsidR="00495924" w:rsidRDefault="00241A0A">
          <w:pPr>
            <w:pStyle w:val="TOC2"/>
            <w:tabs>
              <w:tab w:val="right" w:leader="dot" w:pos="9016"/>
            </w:tabs>
            <w:rPr>
              <w:rFonts w:eastAsiaTheme="minorEastAsia"/>
              <w:noProof/>
              <w:lang w:eastAsia="en-GB"/>
            </w:rPr>
          </w:pPr>
          <w:hyperlink w:anchor="_Toc38014330" w:history="1">
            <w:r w:rsidR="00495924" w:rsidRPr="00EB333C">
              <w:rPr>
                <w:rStyle w:val="Hyperlink"/>
                <w:noProof/>
              </w:rPr>
              <w:t>Data Protection:</w:t>
            </w:r>
            <w:r w:rsidR="00495924">
              <w:rPr>
                <w:noProof/>
                <w:webHidden/>
              </w:rPr>
              <w:tab/>
            </w:r>
            <w:r w:rsidR="00495924">
              <w:rPr>
                <w:noProof/>
                <w:webHidden/>
              </w:rPr>
              <w:fldChar w:fldCharType="begin"/>
            </w:r>
            <w:r w:rsidR="00495924">
              <w:rPr>
                <w:noProof/>
                <w:webHidden/>
              </w:rPr>
              <w:instrText xml:space="preserve"> PAGEREF _Toc38014330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4938EE5C" w14:textId="761C45E2" w:rsidR="00495924" w:rsidRDefault="00241A0A">
          <w:pPr>
            <w:pStyle w:val="TOC2"/>
            <w:tabs>
              <w:tab w:val="right" w:leader="dot" w:pos="9016"/>
            </w:tabs>
            <w:rPr>
              <w:rFonts w:eastAsiaTheme="minorEastAsia"/>
              <w:noProof/>
              <w:lang w:eastAsia="en-GB"/>
            </w:rPr>
          </w:pPr>
          <w:hyperlink w:anchor="_Toc38014331" w:history="1">
            <w:r w:rsidR="00495924" w:rsidRPr="00EB333C">
              <w:rPr>
                <w:rStyle w:val="Hyperlink"/>
                <w:noProof/>
              </w:rPr>
              <w:t>Ethical Issues:</w:t>
            </w:r>
            <w:r w:rsidR="00495924">
              <w:rPr>
                <w:noProof/>
                <w:webHidden/>
              </w:rPr>
              <w:tab/>
            </w:r>
            <w:r w:rsidR="00495924">
              <w:rPr>
                <w:noProof/>
                <w:webHidden/>
              </w:rPr>
              <w:fldChar w:fldCharType="begin"/>
            </w:r>
            <w:r w:rsidR="00495924">
              <w:rPr>
                <w:noProof/>
                <w:webHidden/>
              </w:rPr>
              <w:instrText xml:space="preserve"> PAGEREF _Toc38014331 \h </w:instrText>
            </w:r>
            <w:r w:rsidR="00495924">
              <w:rPr>
                <w:noProof/>
                <w:webHidden/>
              </w:rPr>
            </w:r>
            <w:r w:rsidR="00495924">
              <w:rPr>
                <w:noProof/>
                <w:webHidden/>
              </w:rPr>
              <w:fldChar w:fldCharType="separate"/>
            </w:r>
            <w:r w:rsidR="00495924">
              <w:rPr>
                <w:noProof/>
                <w:webHidden/>
              </w:rPr>
              <w:t>6</w:t>
            </w:r>
            <w:r w:rsidR="00495924">
              <w:rPr>
                <w:noProof/>
                <w:webHidden/>
              </w:rPr>
              <w:fldChar w:fldCharType="end"/>
            </w:r>
          </w:hyperlink>
        </w:p>
        <w:p w14:paraId="281D22DA" w14:textId="7A9E3AEF" w:rsidR="00495924" w:rsidRDefault="00241A0A">
          <w:pPr>
            <w:pStyle w:val="TOC2"/>
            <w:tabs>
              <w:tab w:val="right" w:leader="dot" w:pos="9016"/>
            </w:tabs>
            <w:rPr>
              <w:rFonts w:eastAsiaTheme="minorEastAsia"/>
              <w:noProof/>
              <w:lang w:eastAsia="en-GB"/>
            </w:rPr>
          </w:pPr>
          <w:hyperlink w:anchor="_Toc38014332" w:history="1">
            <w:r w:rsidR="00495924" w:rsidRPr="00EB333C">
              <w:rPr>
                <w:rStyle w:val="Hyperlink"/>
                <w:noProof/>
              </w:rPr>
              <w:t>Intellectual Property:</w:t>
            </w:r>
            <w:r w:rsidR="00495924">
              <w:rPr>
                <w:noProof/>
                <w:webHidden/>
              </w:rPr>
              <w:tab/>
            </w:r>
            <w:r w:rsidR="00495924">
              <w:rPr>
                <w:noProof/>
                <w:webHidden/>
              </w:rPr>
              <w:fldChar w:fldCharType="begin"/>
            </w:r>
            <w:r w:rsidR="00495924">
              <w:rPr>
                <w:noProof/>
                <w:webHidden/>
              </w:rPr>
              <w:instrText xml:space="preserve"> PAGEREF _Toc38014332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00CEE076" w14:textId="506701F1" w:rsidR="00495924" w:rsidRDefault="00241A0A">
          <w:pPr>
            <w:pStyle w:val="TOC1"/>
            <w:tabs>
              <w:tab w:val="right" w:leader="dot" w:pos="9016"/>
            </w:tabs>
            <w:rPr>
              <w:rFonts w:eastAsiaTheme="minorEastAsia"/>
              <w:noProof/>
              <w:lang w:eastAsia="en-GB"/>
            </w:rPr>
          </w:pPr>
          <w:hyperlink w:anchor="_Toc38014333" w:history="1">
            <w:r w:rsidR="00495924" w:rsidRPr="00EB333C">
              <w:rPr>
                <w:rStyle w:val="Hyperlink"/>
                <w:noProof/>
              </w:rPr>
              <w:t>Method of Approach</w:t>
            </w:r>
            <w:r w:rsidR="00495924">
              <w:rPr>
                <w:noProof/>
                <w:webHidden/>
              </w:rPr>
              <w:tab/>
            </w:r>
            <w:r w:rsidR="00495924">
              <w:rPr>
                <w:noProof/>
                <w:webHidden/>
              </w:rPr>
              <w:fldChar w:fldCharType="begin"/>
            </w:r>
            <w:r w:rsidR="00495924">
              <w:rPr>
                <w:noProof/>
                <w:webHidden/>
              </w:rPr>
              <w:instrText xml:space="preserve"> PAGEREF _Toc38014333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1B85CB7D" w14:textId="699BE062" w:rsidR="00495924" w:rsidRDefault="00241A0A">
          <w:pPr>
            <w:pStyle w:val="TOC1"/>
            <w:tabs>
              <w:tab w:val="right" w:leader="dot" w:pos="9016"/>
            </w:tabs>
            <w:rPr>
              <w:rFonts w:eastAsiaTheme="minorEastAsia"/>
              <w:noProof/>
              <w:lang w:eastAsia="en-GB"/>
            </w:rPr>
          </w:pPr>
          <w:hyperlink w:anchor="_Toc38014334" w:history="1">
            <w:r w:rsidR="00495924" w:rsidRPr="00EB333C">
              <w:rPr>
                <w:rStyle w:val="Hyperlink"/>
                <w:noProof/>
              </w:rPr>
              <w:t>Technologies:</w:t>
            </w:r>
            <w:r w:rsidR="00495924">
              <w:rPr>
                <w:noProof/>
                <w:webHidden/>
              </w:rPr>
              <w:tab/>
            </w:r>
            <w:r w:rsidR="00495924">
              <w:rPr>
                <w:noProof/>
                <w:webHidden/>
              </w:rPr>
              <w:fldChar w:fldCharType="begin"/>
            </w:r>
            <w:r w:rsidR="00495924">
              <w:rPr>
                <w:noProof/>
                <w:webHidden/>
              </w:rPr>
              <w:instrText xml:space="preserve"> PAGEREF _Toc38014334 \h </w:instrText>
            </w:r>
            <w:r w:rsidR="00495924">
              <w:rPr>
                <w:noProof/>
                <w:webHidden/>
              </w:rPr>
            </w:r>
            <w:r w:rsidR="00495924">
              <w:rPr>
                <w:noProof/>
                <w:webHidden/>
              </w:rPr>
              <w:fldChar w:fldCharType="separate"/>
            </w:r>
            <w:r w:rsidR="00495924">
              <w:rPr>
                <w:noProof/>
                <w:webHidden/>
              </w:rPr>
              <w:t>7</w:t>
            </w:r>
            <w:r w:rsidR="00495924">
              <w:rPr>
                <w:noProof/>
                <w:webHidden/>
              </w:rPr>
              <w:fldChar w:fldCharType="end"/>
            </w:r>
          </w:hyperlink>
        </w:p>
        <w:p w14:paraId="76DC2BDC" w14:textId="0B883CAC" w:rsidR="00495924" w:rsidRDefault="00241A0A">
          <w:pPr>
            <w:pStyle w:val="TOC1"/>
            <w:tabs>
              <w:tab w:val="right" w:leader="dot" w:pos="9016"/>
            </w:tabs>
            <w:rPr>
              <w:rFonts w:eastAsiaTheme="minorEastAsia"/>
              <w:noProof/>
              <w:lang w:eastAsia="en-GB"/>
            </w:rPr>
          </w:pPr>
          <w:hyperlink w:anchor="_Toc38014335" w:history="1">
            <w:r w:rsidR="00495924" w:rsidRPr="00EB333C">
              <w:rPr>
                <w:rStyle w:val="Hyperlink"/>
                <w:noProof/>
              </w:rPr>
              <w:t>Release/Compatible Operating Systems:</w:t>
            </w:r>
            <w:r w:rsidR="00495924">
              <w:rPr>
                <w:noProof/>
                <w:webHidden/>
              </w:rPr>
              <w:tab/>
            </w:r>
            <w:r w:rsidR="00495924">
              <w:rPr>
                <w:noProof/>
                <w:webHidden/>
              </w:rPr>
              <w:fldChar w:fldCharType="begin"/>
            </w:r>
            <w:r w:rsidR="00495924">
              <w:rPr>
                <w:noProof/>
                <w:webHidden/>
              </w:rPr>
              <w:instrText xml:space="preserve"> PAGEREF _Toc38014335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778B9E20" w14:textId="7E2F42A1" w:rsidR="00495924" w:rsidRDefault="00241A0A">
          <w:pPr>
            <w:pStyle w:val="TOC1"/>
            <w:tabs>
              <w:tab w:val="right" w:leader="dot" w:pos="9016"/>
            </w:tabs>
            <w:rPr>
              <w:rFonts w:eastAsiaTheme="minorEastAsia"/>
              <w:noProof/>
              <w:lang w:eastAsia="en-GB"/>
            </w:rPr>
          </w:pPr>
          <w:hyperlink w:anchor="_Toc38014336" w:history="1">
            <w:r w:rsidR="00495924" w:rsidRPr="00EB333C">
              <w:rPr>
                <w:rStyle w:val="Hyperlink"/>
                <w:noProof/>
              </w:rPr>
              <w:t>Risk Assessment:</w:t>
            </w:r>
            <w:r w:rsidR="00495924">
              <w:rPr>
                <w:noProof/>
                <w:webHidden/>
              </w:rPr>
              <w:tab/>
            </w:r>
            <w:r w:rsidR="00495924">
              <w:rPr>
                <w:noProof/>
                <w:webHidden/>
              </w:rPr>
              <w:fldChar w:fldCharType="begin"/>
            </w:r>
            <w:r w:rsidR="00495924">
              <w:rPr>
                <w:noProof/>
                <w:webHidden/>
              </w:rPr>
              <w:instrText xml:space="preserve"> PAGEREF _Toc38014336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423E3C51" w14:textId="559CDD2E" w:rsidR="00495924" w:rsidRDefault="00241A0A">
          <w:pPr>
            <w:pStyle w:val="TOC2"/>
            <w:tabs>
              <w:tab w:val="right" w:leader="dot" w:pos="9016"/>
            </w:tabs>
            <w:rPr>
              <w:rFonts w:eastAsiaTheme="minorEastAsia"/>
              <w:noProof/>
              <w:lang w:eastAsia="en-GB"/>
            </w:rPr>
          </w:pPr>
          <w:hyperlink w:anchor="_Toc38014337" w:history="1">
            <w:r w:rsidR="00495924" w:rsidRPr="00EB333C">
              <w:rPr>
                <w:rStyle w:val="Hyperlink"/>
                <w:noProof/>
              </w:rPr>
              <w:t>Risk Matrix:</w:t>
            </w:r>
            <w:r w:rsidR="00495924">
              <w:rPr>
                <w:noProof/>
                <w:webHidden/>
              </w:rPr>
              <w:tab/>
            </w:r>
            <w:r w:rsidR="00495924">
              <w:rPr>
                <w:noProof/>
                <w:webHidden/>
              </w:rPr>
              <w:fldChar w:fldCharType="begin"/>
            </w:r>
            <w:r w:rsidR="00495924">
              <w:rPr>
                <w:noProof/>
                <w:webHidden/>
              </w:rPr>
              <w:instrText xml:space="preserve"> PAGEREF _Toc38014337 \h </w:instrText>
            </w:r>
            <w:r w:rsidR="00495924">
              <w:rPr>
                <w:noProof/>
                <w:webHidden/>
              </w:rPr>
            </w:r>
            <w:r w:rsidR="00495924">
              <w:rPr>
                <w:noProof/>
                <w:webHidden/>
              </w:rPr>
              <w:fldChar w:fldCharType="separate"/>
            </w:r>
            <w:r w:rsidR="00495924">
              <w:rPr>
                <w:noProof/>
                <w:webHidden/>
              </w:rPr>
              <w:t>8</w:t>
            </w:r>
            <w:r w:rsidR="00495924">
              <w:rPr>
                <w:noProof/>
                <w:webHidden/>
              </w:rPr>
              <w:fldChar w:fldCharType="end"/>
            </w:r>
          </w:hyperlink>
        </w:p>
        <w:p w14:paraId="689CD1A8" w14:textId="0AA30895" w:rsidR="00495924" w:rsidRDefault="00241A0A">
          <w:pPr>
            <w:pStyle w:val="TOC2"/>
            <w:tabs>
              <w:tab w:val="right" w:leader="dot" w:pos="9016"/>
            </w:tabs>
            <w:rPr>
              <w:rFonts w:eastAsiaTheme="minorEastAsia"/>
              <w:noProof/>
              <w:lang w:eastAsia="en-GB"/>
            </w:rPr>
          </w:pPr>
          <w:hyperlink w:anchor="_Toc38014338" w:history="1">
            <w:r w:rsidR="00495924" w:rsidRPr="00EB333C">
              <w:rPr>
                <w:rStyle w:val="Hyperlink"/>
                <w:noProof/>
              </w:rPr>
              <w:t>Summary:</w:t>
            </w:r>
            <w:r w:rsidR="00495924">
              <w:rPr>
                <w:noProof/>
                <w:webHidden/>
              </w:rPr>
              <w:tab/>
            </w:r>
            <w:r w:rsidR="00495924">
              <w:rPr>
                <w:noProof/>
                <w:webHidden/>
              </w:rPr>
              <w:fldChar w:fldCharType="begin"/>
            </w:r>
            <w:r w:rsidR="00495924">
              <w:rPr>
                <w:noProof/>
                <w:webHidden/>
              </w:rPr>
              <w:instrText xml:space="preserve"> PAGEREF _Toc38014338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6323F8E3" w14:textId="3C4F5E2D" w:rsidR="00495924" w:rsidRDefault="00241A0A">
          <w:pPr>
            <w:pStyle w:val="TOC1"/>
            <w:tabs>
              <w:tab w:val="right" w:leader="dot" w:pos="9016"/>
            </w:tabs>
            <w:rPr>
              <w:rFonts w:eastAsiaTheme="minorEastAsia"/>
              <w:noProof/>
              <w:lang w:eastAsia="en-GB"/>
            </w:rPr>
          </w:pPr>
          <w:hyperlink w:anchor="_Toc38014339" w:history="1">
            <w:r w:rsidR="00495924" w:rsidRPr="00EB333C">
              <w:rPr>
                <w:rStyle w:val="Hyperlink"/>
                <w:noProof/>
              </w:rPr>
              <w:t>Design Diagrams:</w:t>
            </w:r>
            <w:r w:rsidR="00495924">
              <w:rPr>
                <w:noProof/>
                <w:webHidden/>
              </w:rPr>
              <w:tab/>
            </w:r>
            <w:r w:rsidR="00495924">
              <w:rPr>
                <w:noProof/>
                <w:webHidden/>
              </w:rPr>
              <w:fldChar w:fldCharType="begin"/>
            </w:r>
            <w:r w:rsidR="00495924">
              <w:rPr>
                <w:noProof/>
                <w:webHidden/>
              </w:rPr>
              <w:instrText xml:space="preserve"> PAGEREF _Toc38014339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76101B04" w14:textId="5C02ED1C" w:rsidR="00495924" w:rsidRDefault="00241A0A">
          <w:pPr>
            <w:pStyle w:val="TOC2"/>
            <w:tabs>
              <w:tab w:val="right" w:leader="dot" w:pos="9016"/>
            </w:tabs>
            <w:rPr>
              <w:rFonts w:eastAsiaTheme="minorEastAsia"/>
              <w:noProof/>
              <w:lang w:eastAsia="en-GB"/>
            </w:rPr>
          </w:pPr>
          <w:hyperlink w:anchor="_Toc38014340" w:history="1">
            <w:r w:rsidR="00495924" w:rsidRPr="00EB333C">
              <w:rPr>
                <w:rStyle w:val="Hyperlink"/>
                <w:noProof/>
              </w:rPr>
              <w:t>Interface Design (World Tab):</w:t>
            </w:r>
            <w:r w:rsidR="00495924">
              <w:rPr>
                <w:noProof/>
                <w:webHidden/>
              </w:rPr>
              <w:tab/>
            </w:r>
            <w:r w:rsidR="00495924">
              <w:rPr>
                <w:noProof/>
                <w:webHidden/>
              </w:rPr>
              <w:fldChar w:fldCharType="begin"/>
            </w:r>
            <w:r w:rsidR="00495924">
              <w:rPr>
                <w:noProof/>
                <w:webHidden/>
              </w:rPr>
              <w:instrText xml:space="preserve"> PAGEREF _Toc38014340 \h </w:instrText>
            </w:r>
            <w:r w:rsidR="00495924">
              <w:rPr>
                <w:noProof/>
                <w:webHidden/>
              </w:rPr>
            </w:r>
            <w:r w:rsidR="00495924">
              <w:rPr>
                <w:noProof/>
                <w:webHidden/>
              </w:rPr>
              <w:fldChar w:fldCharType="separate"/>
            </w:r>
            <w:r w:rsidR="00495924">
              <w:rPr>
                <w:noProof/>
                <w:webHidden/>
              </w:rPr>
              <w:t>9</w:t>
            </w:r>
            <w:r w:rsidR="00495924">
              <w:rPr>
                <w:noProof/>
                <w:webHidden/>
              </w:rPr>
              <w:fldChar w:fldCharType="end"/>
            </w:r>
          </w:hyperlink>
        </w:p>
        <w:p w14:paraId="62E960A3" w14:textId="1FC5AC95" w:rsidR="00495924" w:rsidRDefault="00241A0A">
          <w:pPr>
            <w:pStyle w:val="TOC2"/>
            <w:tabs>
              <w:tab w:val="right" w:leader="dot" w:pos="9016"/>
            </w:tabs>
            <w:rPr>
              <w:rFonts w:eastAsiaTheme="minorEastAsia"/>
              <w:noProof/>
              <w:lang w:eastAsia="en-GB"/>
            </w:rPr>
          </w:pPr>
          <w:hyperlink w:anchor="_Toc38014341" w:history="1">
            <w:r w:rsidR="00495924" w:rsidRPr="00EB333C">
              <w:rPr>
                <w:rStyle w:val="Hyperlink"/>
                <w:noProof/>
              </w:rPr>
              <w:t>Interface Design (Upgrade Tab):</w:t>
            </w:r>
            <w:r w:rsidR="00495924">
              <w:rPr>
                <w:noProof/>
                <w:webHidden/>
              </w:rPr>
              <w:tab/>
            </w:r>
            <w:r w:rsidR="00495924">
              <w:rPr>
                <w:noProof/>
                <w:webHidden/>
              </w:rPr>
              <w:fldChar w:fldCharType="begin"/>
            </w:r>
            <w:r w:rsidR="00495924">
              <w:rPr>
                <w:noProof/>
                <w:webHidden/>
              </w:rPr>
              <w:instrText xml:space="preserve"> PAGEREF _Toc38014341 \h </w:instrText>
            </w:r>
            <w:r w:rsidR="00495924">
              <w:rPr>
                <w:noProof/>
                <w:webHidden/>
              </w:rPr>
            </w:r>
            <w:r w:rsidR="00495924">
              <w:rPr>
                <w:noProof/>
                <w:webHidden/>
              </w:rPr>
              <w:fldChar w:fldCharType="separate"/>
            </w:r>
            <w:r w:rsidR="00495924">
              <w:rPr>
                <w:noProof/>
                <w:webHidden/>
              </w:rPr>
              <w:t>10</w:t>
            </w:r>
            <w:r w:rsidR="00495924">
              <w:rPr>
                <w:noProof/>
                <w:webHidden/>
              </w:rPr>
              <w:fldChar w:fldCharType="end"/>
            </w:r>
          </w:hyperlink>
        </w:p>
        <w:p w14:paraId="2E2D348B" w14:textId="1AF5F575" w:rsidR="00495924" w:rsidRDefault="00241A0A">
          <w:pPr>
            <w:pStyle w:val="TOC2"/>
            <w:tabs>
              <w:tab w:val="right" w:leader="dot" w:pos="9016"/>
            </w:tabs>
            <w:rPr>
              <w:rFonts w:eastAsiaTheme="minorEastAsia"/>
              <w:noProof/>
              <w:lang w:eastAsia="en-GB"/>
            </w:rPr>
          </w:pPr>
          <w:hyperlink w:anchor="_Toc38014342" w:history="1">
            <w:r w:rsidR="00495924" w:rsidRPr="00EB333C">
              <w:rPr>
                <w:rStyle w:val="Hyperlink"/>
                <w:noProof/>
              </w:rPr>
              <w:t>Start Page Design:</w:t>
            </w:r>
            <w:r w:rsidR="00495924">
              <w:rPr>
                <w:noProof/>
                <w:webHidden/>
              </w:rPr>
              <w:tab/>
            </w:r>
            <w:r w:rsidR="00495924">
              <w:rPr>
                <w:noProof/>
                <w:webHidden/>
              </w:rPr>
              <w:fldChar w:fldCharType="begin"/>
            </w:r>
            <w:r w:rsidR="00495924">
              <w:rPr>
                <w:noProof/>
                <w:webHidden/>
              </w:rPr>
              <w:instrText xml:space="preserve"> PAGEREF _Toc38014342 \h </w:instrText>
            </w:r>
            <w:r w:rsidR="00495924">
              <w:rPr>
                <w:noProof/>
                <w:webHidden/>
              </w:rPr>
            </w:r>
            <w:r w:rsidR="00495924">
              <w:rPr>
                <w:noProof/>
                <w:webHidden/>
              </w:rPr>
              <w:fldChar w:fldCharType="separate"/>
            </w:r>
            <w:r w:rsidR="00495924">
              <w:rPr>
                <w:noProof/>
                <w:webHidden/>
              </w:rPr>
              <w:t>11</w:t>
            </w:r>
            <w:r w:rsidR="00495924">
              <w:rPr>
                <w:noProof/>
                <w:webHidden/>
              </w:rPr>
              <w:fldChar w:fldCharType="end"/>
            </w:r>
          </w:hyperlink>
        </w:p>
        <w:p w14:paraId="17457E7B" w14:textId="4F4E45B8" w:rsidR="00495924" w:rsidRDefault="00241A0A">
          <w:pPr>
            <w:pStyle w:val="TOC2"/>
            <w:tabs>
              <w:tab w:val="right" w:leader="dot" w:pos="9016"/>
            </w:tabs>
            <w:rPr>
              <w:rFonts w:eastAsiaTheme="minorEastAsia"/>
              <w:noProof/>
              <w:lang w:eastAsia="en-GB"/>
            </w:rPr>
          </w:pPr>
          <w:hyperlink w:anchor="_Toc38014343" w:history="1">
            <w:r w:rsidR="00495924" w:rsidRPr="00EB333C">
              <w:rPr>
                <w:rStyle w:val="Hyperlink"/>
                <w:noProof/>
              </w:rPr>
              <w:t>Instruction/Help Design and content:</w:t>
            </w:r>
            <w:r w:rsidR="00495924">
              <w:rPr>
                <w:noProof/>
                <w:webHidden/>
              </w:rPr>
              <w:tab/>
            </w:r>
            <w:r w:rsidR="00495924">
              <w:rPr>
                <w:noProof/>
                <w:webHidden/>
              </w:rPr>
              <w:fldChar w:fldCharType="begin"/>
            </w:r>
            <w:r w:rsidR="00495924">
              <w:rPr>
                <w:noProof/>
                <w:webHidden/>
              </w:rPr>
              <w:instrText xml:space="preserve"> PAGEREF _Toc38014343 \h </w:instrText>
            </w:r>
            <w:r w:rsidR="00495924">
              <w:rPr>
                <w:noProof/>
                <w:webHidden/>
              </w:rPr>
            </w:r>
            <w:r w:rsidR="00495924">
              <w:rPr>
                <w:noProof/>
                <w:webHidden/>
              </w:rPr>
              <w:fldChar w:fldCharType="separate"/>
            </w:r>
            <w:r w:rsidR="00495924">
              <w:rPr>
                <w:noProof/>
                <w:webHidden/>
              </w:rPr>
              <w:t>11</w:t>
            </w:r>
            <w:r w:rsidR="00495924">
              <w:rPr>
                <w:noProof/>
                <w:webHidden/>
              </w:rPr>
              <w:fldChar w:fldCharType="end"/>
            </w:r>
          </w:hyperlink>
        </w:p>
        <w:p w14:paraId="6012012F" w14:textId="00AAAC10" w:rsidR="00495924" w:rsidRDefault="00241A0A">
          <w:pPr>
            <w:pStyle w:val="TOC2"/>
            <w:tabs>
              <w:tab w:val="right" w:leader="dot" w:pos="9016"/>
            </w:tabs>
            <w:rPr>
              <w:rFonts w:eastAsiaTheme="minorEastAsia"/>
              <w:noProof/>
              <w:lang w:eastAsia="en-GB"/>
            </w:rPr>
          </w:pPr>
          <w:hyperlink w:anchor="_Toc38014344" w:history="1">
            <w:r w:rsidR="00495924" w:rsidRPr="00EB333C">
              <w:rPr>
                <w:rStyle w:val="Hyperlink"/>
                <w:noProof/>
              </w:rPr>
              <w:t>Class Diagrams</w:t>
            </w:r>
            <w:r w:rsidR="00495924">
              <w:rPr>
                <w:noProof/>
                <w:webHidden/>
              </w:rPr>
              <w:tab/>
            </w:r>
            <w:r w:rsidR="00495924">
              <w:rPr>
                <w:noProof/>
                <w:webHidden/>
              </w:rPr>
              <w:fldChar w:fldCharType="begin"/>
            </w:r>
            <w:r w:rsidR="00495924">
              <w:rPr>
                <w:noProof/>
                <w:webHidden/>
              </w:rPr>
              <w:instrText xml:space="preserve"> PAGEREF _Toc38014344 \h </w:instrText>
            </w:r>
            <w:r w:rsidR="00495924">
              <w:rPr>
                <w:noProof/>
                <w:webHidden/>
              </w:rPr>
            </w:r>
            <w:r w:rsidR="00495924">
              <w:rPr>
                <w:noProof/>
                <w:webHidden/>
              </w:rPr>
              <w:fldChar w:fldCharType="separate"/>
            </w:r>
            <w:r w:rsidR="00495924">
              <w:rPr>
                <w:noProof/>
                <w:webHidden/>
              </w:rPr>
              <w:t>12</w:t>
            </w:r>
            <w:r w:rsidR="00495924">
              <w:rPr>
                <w:noProof/>
                <w:webHidden/>
              </w:rPr>
              <w:fldChar w:fldCharType="end"/>
            </w:r>
          </w:hyperlink>
        </w:p>
        <w:p w14:paraId="2DC4535F" w14:textId="1ED8B3D4" w:rsidR="00495924" w:rsidRDefault="00241A0A">
          <w:pPr>
            <w:pStyle w:val="TOC3"/>
            <w:tabs>
              <w:tab w:val="right" w:leader="dot" w:pos="9016"/>
            </w:tabs>
            <w:rPr>
              <w:rFonts w:eastAsiaTheme="minorEastAsia"/>
              <w:noProof/>
              <w:lang w:eastAsia="en-GB"/>
            </w:rPr>
          </w:pPr>
          <w:hyperlink w:anchor="_Toc38014345" w:history="1">
            <w:r w:rsidR="00495924" w:rsidRPr="00EB333C">
              <w:rPr>
                <w:rStyle w:val="Hyperlink"/>
                <w:noProof/>
              </w:rPr>
              <w:t>Country Class</w:t>
            </w:r>
            <w:r w:rsidR="00495924">
              <w:rPr>
                <w:noProof/>
                <w:webHidden/>
              </w:rPr>
              <w:tab/>
            </w:r>
            <w:r w:rsidR="00495924">
              <w:rPr>
                <w:noProof/>
                <w:webHidden/>
              </w:rPr>
              <w:fldChar w:fldCharType="begin"/>
            </w:r>
            <w:r w:rsidR="00495924">
              <w:rPr>
                <w:noProof/>
                <w:webHidden/>
              </w:rPr>
              <w:instrText xml:space="preserve"> PAGEREF _Toc38014345 \h </w:instrText>
            </w:r>
            <w:r w:rsidR="00495924">
              <w:rPr>
                <w:noProof/>
                <w:webHidden/>
              </w:rPr>
            </w:r>
            <w:r w:rsidR="00495924">
              <w:rPr>
                <w:noProof/>
                <w:webHidden/>
              </w:rPr>
              <w:fldChar w:fldCharType="separate"/>
            </w:r>
            <w:r w:rsidR="00495924">
              <w:rPr>
                <w:noProof/>
                <w:webHidden/>
              </w:rPr>
              <w:t>12</w:t>
            </w:r>
            <w:r w:rsidR="00495924">
              <w:rPr>
                <w:noProof/>
                <w:webHidden/>
              </w:rPr>
              <w:fldChar w:fldCharType="end"/>
            </w:r>
          </w:hyperlink>
        </w:p>
        <w:p w14:paraId="5FBF418C" w14:textId="33F0B559" w:rsidR="00495924" w:rsidRDefault="00241A0A">
          <w:pPr>
            <w:pStyle w:val="TOC3"/>
            <w:tabs>
              <w:tab w:val="right" w:leader="dot" w:pos="9016"/>
            </w:tabs>
            <w:rPr>
              <w:rFonts w:eastAsiaTheme="minorEastAsia"/>
              <w:noProof/>
              <w:lang w:eastAsia="en-GB"/>
            </w:rPr>
          </w:pPr>
          <w:hyperlink w:anchor="_Toc38014346" w:history="1">
            <w:r w:rsidR="00495924" w:rsidRPr="00EB333C">
              <w:rPr>
                <w:rStyle w:val="Hyperlink"/>
                <w:noProof/>
              </w:rPr>
              <w:t>Malware Class</w:t>
            </w:r>
            <w:r w:rsidR="00495924">
              <w:rPr>
                <w:noProof/>
                <w:webHidden/>
              </w:rPr>
              <w:tab/>
            </w:r>
            <w:r w:rsidR="00495924">
              <w:rPr>
                <w:noProof/>
                <w:webHidden/>
              </w:rPr>
              <w:fldChar w:fldCharType="begin"/>
            </w:r>
            <w:r w:rsidR="00495924">
              <w:rPr>
                <w:noProof/>
                <w:webHidden/>
              </w:rPr>
              <w:instrText xml:space="preserve"> PAGEREF _Toc38014346 \h </w:instrText>
            </w:r>
            <w:r w:rsidR="00495924">
              <w:rPr>
                <w:noProof/>
                <w:webHidden/>
              </w:rPr>
            </w:r>
            <w:r w:rsidR="00495924">
              <w:rPr>
                <w:noProof/>
                <w:webHidden/>
              </w:rPr>
              <w:fldChar w:fldCharType="separate"/>
            </w:r>
            <w:r w:rsidR="00495924">
              <w:rPr>
                <w:noProof/>
                <w:webHidden/>
              </w:rPr>
              <w:t>13</w:t>
            </w:r>
            <w:r w:rsidR="00495924">
              <w:rPr>
                <w:noProof/>
                <w:webHidden/>
              </w:rPr>
              <w:fldChar w:fldCharType="end"/>
            </w:r>
          </w:hyperlink>
        </w:p>
        <w:p w14:paraId="47427020" w14:textId="020CB249" w:rsidR="00495924" w:rsidRDefault="00241A0A">
          <w:pPr>
            <w:pStyle w:val="TOC3"/>
            <w:tabs>
              <w:tab w:val="right" w:leader="dot" w:pos="9016"/>
            </w:tabs>
            <w:rPr>
              <w:rFonts w:eastAsiaTheme="minorEastAsia"/>
              <w:noProof/>
              <w:lang w:eastAsia="en-GB"/>
            </w:rPr>
          </w:pPr>
          <w:hyperlink w:anchor="_Toc38014347" w:history="1">
            <w:r w:rsidR="00495924" w:rsidRPr="00EB333C">
              <w:rPr>
                <w:rStyle w:val="Hyperlink"/>
                <w:noProof/>
              </w:rPr>
              <w:t>ReadWrite Class:</w:t>
            </w:r>
            <w:r w:rsidR="00495924">
              <w:rPr>
                <w:noProof/>
                <w:webHidden/>
              </w:rPr>
              <w:tab/>
            </w:r>
            <w:r w:rsidR="00495924">
              <w:rPr>
                <w:noProof/>
                <w:webHidden/>
              </w:rPr>
              <w:fldChar w:fldCharType="begin"/>
            </w:r>
            <w:r w:rsidR="00495924">
              <w:rPr>
                <w:noProof/>
                <w:webHidden/>
              </w:rPr>
              <w:instrText xml:space="preserve"> PAGEREF _Toc38014347 \h </w:instrText>
            </w:r>
            <w:r w:rsidR="00495924">
              <w:rPr>
                <w:noProof/>
                <w:webHidden/>
              </w:rPr>
            </w:r>
            <w:r w:rsidR="00495924">
              <w:rPr>
                <w:noProof/>
                <w:webHidden/>
              </w:rPr>
              <w:fldChar w:fldCharType="separate"/>
            </w:r>
            <w:r w:rsidR="00495924">
              <w:rPr>
                <w:noProof/>
                <w:webHidden/>
              </w:rPr>
              <w:t>13</w:t>
            </w:r>
            <w:r w:rsidR="00495924">
              <w:rPr>
                <w:noProof/>
                <w:webHidden/>
              </w:rPr>
              <w:fldChar w:fldCharType="end"/>
            </w:r>
          </w:hyperlink>
        </w:p>
        <w:p w14:paraId="5AD4546A" w14:textId="1BE69151" w:rsidR="00495924" w:rsidRDefault="00241A0A">
          <w:pPr>
            <w:pStyle w:val="TOC2"/>
            <w:tabs>
              <w:tab w:val="right" w:leader="dot" w:pos="9016"/>
            </w:tabs>
            <w:rPr>
              <w:rFonts w:eastAsiaTheme="minorEastAsia"/>
              <w:noProof/>
              <w:lang w:eastAsia="en-GB"/>
            </w:rPr>
          </w:pPr>
          <w:hyperlink w:anchor="_Toc38014348" w:history="1">
            <w:r w:rsidR="00495924" w:rsidRPr="00EB333C">
              <w:rPr>
                <w:rStyle w:val="Hyperlink"/>
                <w:noProof/>
              </w:rPr>
              <w:t>Logic Design:</w:t>
            </w:r>
            <w:r w:rsidR="00495924">
              <w:rPr>
                <w:noProof/>
                <w:webHidden/>
              </w:rPr>
              <w:tab/>
            </w:r>
            <w:r w:rsidR="00495924">
              <w:rPr>
                <w:noProof/>
                <w:webHidden/>
              </w:rPr>
              <w:fldChar w:fldCharType="begin"/>
            </w:r>
            <w:r w:rsidR="00495924">
              <w:rPr>
                <w:noProof/>
                <w:webHidden/>
              </w:rPr>
              <w:instrText xml:space="preserve"> PAGEREF _Toc38014348 \h </w:instrText>
            </w:r>
            <w:r w:rsidR="00495924">
              <w:rPr>
                <w:noProof/>
                <w:webHidden/>
              </w:rPr>
            </w:r>
            <w:r w:rsidR="00495924">
              <w:rPr>
                <w:noProof/>
                <w:webHidden/>
              </w:rPr>
              <w:fldChar w:fldCharType="separate"/>
            </w:r>
            <w:r w:rsidR="00495924">
              <w:rPr>
                <w:noProof/>
                <w:webHidden/>
              </w:rPr>
              <w:t>14</w:t>
            </w:r>
            <w:r w:rsidR="00495924">
              <w:rPr>
                <w:noProof/>
                <w:webHidden/>
              </w:rPr>
              <w:fldChar w:fldCharType="end"/>
            </w:r>
          </w:hyperlink>
        </w:p>
        <w:p w14:paraId="1EB749B7" w14:textId="55743875" w:rsidR="00495924" w:rsidRDefault="00241A0A">
          <w:pPr>
            <w:pStyle w:val="TOC3"/>
            <w:tabs>
              <w:tab w:val="right" w:leader="dot" w:pos="9016"/>
            </w:tabs>
            <w:rPr>
              <w:rFonts w:eastAsiaTheme="minorEastAsia"/>
              <w:noProof/>
              <w:lang w:eastAsia="en-GB"/>
            </w:rPr>
          </w:pPr>
          <w:hyperlink w:anchor="_Toc38014349" w:history="1">
            <w:r w:rsidR="00495924" w:rsidRPr="00EB333C">
              <w:rPr>
                <w:rStyle w:val="Hyperlink"/>
                <w:noProof/>
              </w:rPr>
              <w:t>Infecting Devices and Unrestricting Countries:</w:t>
            </w:r>
            <w:r w:rsidR="00495924">
              <w:rPr>
                <w:noProof/>
                <w:webHidden/>
              </w:rPr>
              <w:tab/>
            </w:r>
            <w:r w:rsidR="00495924">
              <w:rPr>
                <w:noProof/>
                <w:webHidden/>
              </w:rPr>
              <w:fldChar w:fldCharType="begin"/>
            </w:r>
            <w:r w:rsidR="00495924">
              <w:rPr>
                <w:noProof/>
                <w:webHidden/>
              </w:rPr>
              <w:instrText xml:space="preserve"> PAGEREF _Toc38014349 \h </w:instrText>
            </w:r>
            <w:r w:rsidR="00495924">
              <w:rPr>
                <w:noProof/>
                <w:webHidden/>
              </w:rPr>
            </w:r>
            <w:r w:rsidR="00495924">
              <w:rPr>
                <w:noProof/>
                <w:webHidden/>
              </w:rPr>
              <w:fldChar w:fldCharType="separate"/>
            </w:r>
            <w:r w:rsidR="00495924">
              <w:rPr>
                <w:noProof/>
                <w:webHidden/>
              </w:rPr>
              <w:t>14</w:t>
            </w:r>
            <w:r w:rsidR="00495924">
              <w:rPr>
                <w:noProof/>
                <w:webHidden/>
              </w:rPr>
              <w:fldChar w:fldCharType="end"/>
            </w:r>
          </w:hyperlink>
        </w:p>
        <w:p w14:paraId="7893B7D6" w14:textId="1947A3B3" w:rsidR="00495924" w:rsidRDefault="00241A0A">
          <w:pPr>
            <w:pStyle w:val="TOC3"/>
            <w:tabs>
              <w:tab w:val="right" w:leader="dot" w:pos="9016"/>
            </w:tabs>
            <w:rPr>
              <w:rFonts w:eastAsiaTheme="minorEastAsia"/>
              <w:noProof/>
              <w:lang w:eastAsia="en-GB"/>
            </w:rPr>
          </w:pPr>
          <w:hyperlink w:anchor="_Toc38014350" w:history="1">
            <w:r w:rsidR="00495924" w:rsidRPr="00EB333C">
              <w:rPr>
                <w:rStyle w:val="Hyperlink"/>
                <w:noProof/>
              </w:rPr>
              <w:t>Upgrade Buttons (logic for both income and infection upgrades):</w:t>
            </w:r>
            <w:r w:rsidR="00495924">
              <w:rPr>
                <w:noProof/>
                <w:webHidden/>
              </w:rPr>
              <w:tab/>
            </w:r>
            <w:r w:rsidR="00495924">
              <w:rPr>
                <w:noProof/>
                <w:webHidden/>
              </w:rPr>
              <w:fldChar w:fldCharType="begin"/>
            </w:r>
            <w:r w:rsidR="00495924">
              <w:rPr>
                <w:noProof/>
                <w:webHidden/>
              </w:rPr>
              <w:instrText xml:space="preserve"> PAGEREF _Toc38014350 \h </w:instrText>
            </w:r>
            <w:r w:rsidR="00495924">
              <w:rPr>
                <w:noProof/>
                <w:webHidden/>
              </w:rPr>
            </w:r>
            <w:r w:rsidR="00495924">
              <w:rPr>
                <w:noProof/>
                <w:webHidden/>
              </w:rPr>
              <w:fldChar w:fldCharType="separate"/>
            </w:r>
            <w:r w:rsidR="00495924">
              <w:rPr>
                <w:noProof/>
                <w:webHidden/>
              </w:rPr>
              <w:t>15</w:t>
            </w:r>
            <w:r w:rsidR="00495924">
              <w:rPr>
                <w:noProof/>
                <w:webHidden/>
              </w:rPr>
              <w:fldChar w:fldCharType="end"/>
            </w:r>
          </w:hyperlink>
        </w:p>
        <w:p w14:paraId="56007C16" w14:textId="74A89344" w:rsidR="00495924" w:rsidRDefault="00241A0A">
          <w:pPr>
            <w:pStyle w:val="TOC1"/>
            <w:tabs>
              <w:tab w:val="right" w:leader="dot" w:pos="9016"/>
            </w:tabs>
            <w:rPr>
              <w:rFonts w:eastAsiaTheme="minorEastAsia"/>
              <w:noProof/>
              <w:lang w:eastAsia="en-GB"/>
            </w:rPr>
          </w:pPr>
          <w:hyperlink w:anchor="_Toc38014351" w:history="1">
            <w:r w:rsidR="00495924" w:rsidRPr="00EB333C">
              <w:rPr>
                <w:rStyle w:val="Hyperlink"/>
                <w:noProof/>
              </w:rPr>
              <w:t>Task Run Down</w:t>
            </w:r>
            <w:r w:rsidR="00495924">
              <w:rPr>
                <w:noProof/>
                <w:webHidden/>
              </w:rPr>
              <w:tab/>
            </w:r>
            <w:r w:rsidR="00495924">
              <w:rPr>
                <w:noProof/>
                <w:webHidden/>
              </w:rPr>
              <w:fldChar w:fldCharType="begin"/>
            </w:r>
            <w:r w:rsidR="00495924">
              <w:rPr>
                <w:noProof/>
                <w:webHidden/>
              </w:rPr>
              <w:instrText xml:space="preserve"> PAGEREF _Toc38014351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BA52ED5" w14:textId="33A683E1" w:rsidR="00495924" w:rsidRDefault="00241A0A">
          <w:pPr>
            <w:pStyle w:val="TOC2"/>
            <w:tabs>
              <w:tab w:val="right" w:leader="dot" w:pos="9016"/>
            </w:tabs>
            <w:rPr>
              <w:rFonts w:eastAsiaTheme="minorEastAsia"/>
              <w:noProof/>
              <w:lang w:eastAsia="en-GB"/>
            </w:rPr>
          </w:pPr>
          <w:hyperlink w:anchor="_Toc38014352" w:history="1">
            <w:r w:rsidR="00495924" w:rsidRPr="00EB333C">
              <w:rPr>
                <w:rStyle w:val="Hyperlink"/>
                <w:noProof/>
              </w:rPr>
              <w:t>Interface:</w:t>
            </w:r>
            <w:r w:rsidR="00495924">
              <w:rPr>
                <w:noProof/>
                <w:webHidden/>
              </w:rPr>
              <w:tab/>
            </w:r>
            <w:r w:rsidR="00495924">
              <w:rPr>
                <w:noProof/>
                <w:webHidden/>
              </w:rPr>
              <w:fldChar w:fldCharType="begin"/>
            </w:r>
            <w:r w:rsidR="00495924">
              <w:rPr>
                <w:noProof/>
                <w:webHidden/>
              </w:rPr>
              <w:instrText xml:space="preserve"> PAGEREF _Toc38014352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3B028F39" w14:textId="75C46D70" w:rsidR="00495924" w:rsidRDefault="00241A0A">
          <w:pPr>
            <w:pStyle w:val="TOC2"/>
            <w:tabs>
              <w:tab w:val="right" w:leader="dot" w:pos="9016"/>
            </w:tabs>
            <w:rPr>
              <w:rFonts w:eastAsiaTheme="minorEastAsia"/>
              <w:noProof/>
              <w:lang w:eastAsia="en-GB"/>
            </w:rPr>
          </w:pPr>
          <w:hyperlink w:anchor="_Toc38014353" w:history="1">
            <w:r w:rsidR="00495924" w:rsidRPr="00EB333C">
              <w:rPr>
                <w:rStyle w:val="Hyperlink"/>
                <w:noProof/>
              </w:rPr>
              <w:t>Classes:</w:t>
            </w:r>
            <w:r w:rsidR="00495924">
              <w:rPr>
                <w:noProof/>
                <w:webHidden/>
              </w:rPr>
              <w:tab/>
            </w:r>
            <w:r w:rsidR="00495924">
              <w:rPr>
                <w:noProof/>
                <w:webHidden/>
              </w:rPr>
              <w:fldChar w:fldCharType="begin"/>
            </w:r>
            <w:r w:rsidR="00495924">
              <w:rPr>
                <w:noProof/>
                <w:webHidden/>
              </w:rPr>
              <w:instrText xml:space="preserve"> PAGEREF _Toc38014353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C3D62A2" w14:textId="6EA549C8" w:rsidR="00495924" w:rsidRDefault="00241A0A">
          <w:pPr>
            <w:pStyle w:val="TOC3"/>
            <w:tabs>
              <w:tab w:val="right" w:leader="dot" w:pos="9016"/>
            </w:tabs>
            <w:rPr>
              <w:rFonts w:eastAsiaTheme="minorEastAsia"/>
              <w:noProof/>
              <w:lang w:eastAsia="en-GB"/>
            </w:rPr>
          </w:pPr>
          <w:hyperlink w:anchor="_Toc38014354" w:history="1">
            <w:r w:rsidR="00495924" w:rsidRPr="00EB333C">
              <w:rPr>
                <w:rStyle w:val="Hyperlink"/>
                <w:noProof/>
              </w:rPr>
              <w:t>Countries:</w:t>
            </w:r>
            <w:r w:rsidR="00495924">
              <w:rPr>
                <w:noProof/>
                <w:webHidden/>
              </w:rPr>
              <w:tab/>
            </w:r>
            <w:r w:rsidR="00495924">
              <w:rPr>
                <w:noProof/>
                <w:webHidden/>
              </w:rPr>
              <w:fldChar w:fldCharType="begin"/>
            </w:r>
            <w:r w:rsidR="00495924">
              <w:rPr>
                <w:noProof/>
                <w:webHidden/>
              </w:rPr>
              <w:instrText xml:space="preserve"> PAGEREF _Toc38014354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09FDD465" w14:textId="44063805" w:rsidR="00495924" w:rsidRDefault="00241A0A">
          <w:pPr>
            <w:pStyle w:val="TOC3"/>
            <w:tabs>
              <w:tab w:val="right" w:leader="dot" w:pos="9016"/>
            </w:tabs>
            <w:rPr>
              <w:rFonts w:eastAsiaTheme="minorEastAsia"/>
              <w:noProof/>
              <w:lang w:eastAsia="en-GB"/>
            </w:rPr>
          </w:pPr>
          <w:hyperlink w:anchor="_Toc38014355" w:history="1">
            <w:r w:rsidR="00495924" w:rsidRPr="00EB333C">
              <w:rPr>
                <w:rStyle w:val="Hyperlink"/>
                <w:noProof/>
              </w:rPr>
              <w:t>Malware:</w:t>
            </w:r>
            <w:r w:rsidR="00495924">
              <w:rPr>
                <w:noProof/>
                <w:webHidden/>
              </w:rPr>
              <w:tab/>
            </w:r>
            <w:r w:rsidR="00495924">
              <w:rPr>
                <w:noProof/>
                <w:webHidden/>
              </w:rPr>
              <w:fldChar w:fldCharType="begin"/>
            </w:r>
            <w:r w:rsidR="00495924">
              <w:rPr>
                <w:noProof/>
                <w:webHidden/>
              </w:rPr>
              <w:instrText xml:space="preserve"> PAGEREF _Toc38014355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69C9DDC3" w14:textId="14759310" w:rsidR="00495924" w:rsidRDefault="00241A0A">
          <w:pPr>
            <w:pStyle w:val="TOC2"/>
            <w:tabs>
              <w:tab w:val="right" w:leader="dot" w:pos="9016"/>
            </w:tabs>
            <w:rPr>
              <w:rFonts w:eastAsiaTheme="minorEastAsia"/>
              <w:noProof/>
              <w:lang w:eastAsia="en-GB"/>
            </w:rPr>
          </w:pPr>
          <w:hyperlink w:anchor="_Toc38014356" w:history="1">
            <w:r w:rsidR="00495924" w:rsidRPr="00EB333C">
              <w:rPr>
                <w:rStyle w:val="Hyperlink"/>
                <w:noProof/>
              </w:rPr>
              <w:t>Timers:</w:t>
            </w:r>
            <w:r w:rsidR="00495924">
              <w:rPr>
                <w:noProof/>
                <w:webHidden/>
              </w:rPr>
              <w:tab/>
            </w:r>
            <w:r w:rsidR="00495924">
              <w:rPr>
                <w:noProof/>
                <w:webHidden/>
              </w:rPr>
              <w:fldChar w:fldCharType="begin"/>
            </w:r>
            <w:r w:rsidR="00495924">
              <w:rPr>
                <w:noProof/>
                <w:webHidden/>
              </w:rPr>
              <w:instrText xml:space="preserve"> PAGEREF _Toc38014356 \h </w:instrText>
            </w:r>
            <w:r w:rsidR="00495924">
              <w:rPr>
                <w:noProof/>
                <w:webHidden/>
              </w:rPr>
            </w:r>
            <w:r w:rsidR="00495924">
              <w:rPr>
                <w:noProof/>
                <w:webHidden/>
              </w:rPr>
              <w:fldChar w:fldCharType="separate"/>
            </w:r>
            <w:r w:rsidR="00495924">
              <w:rPr>
                <w:noProof/>
                <w:webHidden/>
              </w:rPr>
              <w:t>16</w:t>
            </w:r>
            <w:r w:rsidR="00495924">
              <w:rPr>
                <w:noProof/>
                <w:webHidden/>
              </w:rPr>
              <w:fldChar w:fldCharType="end"/>
            </w:r>
          </w:hyperlink>
        </w:p>
        <w:p w14:paraId="004D6F17" w14:textId="12967852" w:rsidR="00495924" w:rsidRDefault="00241A0A">
          <w:pPr>
            <w:pStyle w:val="TOC2"/>
            <w:tabs>
              <w:tab w:val="right" w:leader="dot" w:pos="9016"/>
            </w:tabs>
            <w:rPr>
              <w:rFonts w:eastAsiaTheme="minorEastAsia"/>
              <w:noProof/>
              <w:lang w:eastAsia="en-GB"/>
            </w:rPr>
          </w:pPr>
          <w:hyperlink w:anchor="_Toc38014357" w:history="1">
            <w:r w:rsidR="00495924" w:rsidRPr="00EB333C">
              <w:rPr>
                <w:rStyle w:val="Hyperlink"/>
                <w:noProof/>
              </w:rPr>
              <w:t>Win and Lose Scenario:</w:t>
            </w:r>
            <w:r w:rsidR="00495924">
              <w:rPr>
                <w:noProof/>
                <w:webHidden/>
              </w:rPr>
              <w:tab/>
            </w:r>
            <w:r w:rsidR="00495924">
              <w:rPr>
                <w:noProof/>
                <w:webHidden/>
              </w:rPr>
              <w:fldChar w:fldCharType="begin"/>
            </w:r>
            <w:r w:rsidR="00495924">
              <w:rPr>
                <w:noProof/>
                <w:webHidden/>
              </w:rPr>
              <w:instrText xml:space="preserve"> PAGEREF _Toc38014357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35AB7263" w14:textId="7BDADE04" w:rsidR="00495924" w:rsidRDefault="00241A0A">
          <w:pPr>
            <w:pStyle w:val="TOC2"/>
            <w:tabs>
              <w:tab w:val="right" w:leader="dot" w:pos="9016"/>
            </w:tabs>
            <w:rPr>
              <w:rFonts w:eastAsiaTheme="minorEastAsia"/>
              <w:noProof/>
              <w:lang w:eastAsia="en-GB"/>
            </w:rPr>
          </w:pPr>
          <w:hyperlink w:anchor="_Toc38014358" w:history="1">
            <w:r w:rsidR="00495924" w:rsidRPr="00EB333C">
              <w:rPr>
                <w:rStyle w:val="Hyperlink"/>
                <w:noProof/>
              </w:rPr>
              <w:t>Income and Infection rate upgrades:</w:t>
            </w:r>
            <w:r w:rsidR="00495924">
              <w:rPr>
                <w:noProof/>
                <w:webHidden/>
              </w:rPr>
              <w:tab/>
            </w:r>
            <w:r w:rsidR="00495924">
              <w:rPr>
                <w:noProof/>
                <w:webHidden/>
              </w:rPr>
              <w:fldChar w:fldCharType="begin"/>
            </w:r>
            <w:r w:rsidR="00495924">
              <w:rPr>
                <w:noProof/>
                <w:webHidden/>
              </w:rPr>
              <w:instrText xml:space="preserve"> PAGEREF _Toc38014358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0D50202D" w14:textId="362DBF40" w:rsidR="00495924" w:rsidRDefault="00241A0A">
          <w:pPr>
            <w:pStyle w:val="TOC2"/>
            <w:tabs>
              <w:tab w:val="right" w:leader="dot" w:pos="9016"/>
            </w:tabs>
            <w:rPr>
              <w:rFonts w:eastAsiaTheme="minorEastAsia"/>
              <w:noProof/>
              <w:lang w:eastAsia="en-GB"/>
            </w:rPr>
          </w:pPr>
          <w:hyperlink w:anchor="_Toc38014359" w:history="1">
            <w:r w:rsidR="00495924" w:rsidRPr="00EB333C">
              <w:rPr>
                <w:rStyle w:val="Hyperlink"/>
                <w:noProof/>
              </w:rPr>
              <w:t>Difficulty Levels:</w:t>
            </w:r>
            <w:r w:rsidR="00495924">
              <w:rPr>
                <w:noProof/>
                <w:webHidden/>
              </w:rPr>
              <w:tab/>
            </w:r>
            <w:r w:rsidR="00495924">
              <w:rPr>
                <w:noProof/>
                <w:webHidden/>
              </w:rPr>
              <w:fldChar w:fldCharType="begin"/>
            </w:r>
            <w:r w:rsidR="00495924">
              <w:rPr>
                <w:noProof/>
                <w:webHidden/>
              </w:rPr>
              <w:instrText xml:space="preserve"> PAGEREF _Toc38014359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5EF28E6" w14:textId="39A3379B" w:rsidR="00495924" w:rsidRDefault="00241A0A">
          <w:pPr>
            <w:pStyle w:val="TOC3"/>
            <w:tabs>
              <w:tab w:val="right" w:leader="dot" w:pos="9016"/>
            </w:tabs>
            <w:rPr>
              <w:rFonts w:eastAsiaTheme="minorEastAsia"/>
              <w:noProof/>
              <w:lang w:eastAsia="en-GB"/>
            </w:rPr>
          </w:pPr>
          <w:hyperlink w:anchor="_Toc38014360" w:history="1">
            <w:r w:rsidR="00495924" w:rsidRPr="00EB333C">
              <w:rPr>
                <w:rStyle w:val="Hyperlink"/>
                <w:noProof/>
              </w:rPr>
              <w:t>Casual:</w:t>
            </w:r>
            <w:r w:rsidR="00495924">
              <w:rPr>
                <w:noProof/>
                <w:webHidden/>
              </w:rPr>
              <w:tab/>
            </w:r>
            <w:r w:rsidR="00495924">
              <w:rPr>
                <w:noProof/>
                <w:webHidden/>
              </w:rPr>
              <w:fldChar w:fldCharType="begin"/>
            </w:r>
            <w:r w:rsidR="00495924">
              <w:rPr>
                <w:noProof/>
                <w:webHidden/>
              </w:rPr>
              <w:instrText xml:space="preserve"> PAGEREF _Toc38014360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300F57E" w14:textId="5D0CD68F" w:rsidR="00495924" w:rsidRDefault="00241A0A">
          <w:pPr>
            <w:pStyle w:val="TOC3"/>
            <w:tabs>
              <w:tab w:val="right" w:leader="dot" w:pos="9016"/>
            </w:tabs>
            <w:rPr>
              <w:rFonts w:eastAsiaTheme="minorEastAsia"/>
              <w:noProof/>
              <w:lang w:eastAsia="en-GB"/>
            </w:rPr>
          </w:pPr>
          <w:hyperlink w:anchor="_Toc38014361" w:history="1">
            <w:r w:rsidR="00495924" w:rsidRPr="00EB333C">
              <w:rPr>
                <w:rStyle w:val="Hyperlink"/>
                <w:noProof/>
              </w:rPr>
              <w:t>Normal:</w:t>
            </w:r>
            <w:r w:rsidR="00495924">
              <w:rPr>
                <w:noProof/>
                <w:webHidden/>
              </w:rPr>
              <w:tab/>
            </w:r>
            <w:r w:rsidR="00495924">
              <w:rPr>
                <w:noProof/>
                <w:webHidden/>
              </w:rPr>
              <w:fldChar w:fldCharType="begin"/>
            </w:r>
            <w:r w:rsidR="00495924">
              <w:rPr>
                <w:noProof/>
                <w:webHidden/>
              </w:rPr>
              <w:instrText xml:space="preserve"> PAGEREF _Toc38014361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66D6B8DD" w14:textId="7B65608A" w:rsidR="00495924" w:rsidRDefault="00241A0A">
          <w:pPr>
            <w:pStyle w:val="TOC3"/>
            <w:tabs>
              <w:tab w:val="right" w:leader="dot" w:pos="9016"/>
            </w:tabs>
            <w:rPr>
              <w:rFonts w:eastAsiaTheme="minorEastAsia"/>
              <w:noProof/>
              <w:lang w:eastAsia="en-GB"/>
            </w:rPr>
          </w:pPr>
          <w:hyperlink w:anchor="_Toc38014362" w:history="1">
            <w:r w:rsidR="00495924" w:rsidRPr="00EB333C">
              <w:rPr>
                <w:rStyle w:val="Hyperlink"/>
                <w:noProof/>
              </w:rPr>
              <w:t>Hard:</w:t>
            </w:r>
            <w:r w:rsidR="00495924">
              <w:rPr>
                <w:noProof/>
                <w:webHidden/>
              </w:rPr>
              <w:tab/>
            </w:r>
            <w:r w:rsidR="00495924">
              <w:rPr>
                <w:noProof/>
                <w:webHidden/>
              </w:rPr>
              <w:fldChar w:fldCharType="begin"/>
            </w:r>
            <w:r w:rsidR="00495924">
              <w:rPr>
                <w:noProof/>
                <w:webHidden/>
              </w:rPr>
              <w:instrText xml:space="preserve"> PAGEREF _Toc38014362 \h </w:instrText>
            </w:r>
            <w:r w:rsidR="00495924">
              <w:rPr>
                <w:noProof/>
                <w:webHidden/>
              </w:rPr>
            </w:r>
            <w:r w:rsidR="00495924">
              <w:rPr>
                <w:noProof/>
                <w:webHidden/>
              </w:rPr>
              <w:fldChar w:fldCharType="separate"/>
            </w:r>
            <w:r w:rsidR="00495924">
              <w:rPr>
                <w:noProof/>
                <w:webHidden/>
              </w:rPr>
              <w:t>17</w:t>
            </w:r>
            <w:r w:rsidR="00495924">
              <w:rPr>
                <w:noProof/>
                <w:webHidden/>
              </w:rPr>
              <w:fldChar w:fldCharType="end"/>
            </w:r>
          </w:hyperlink>
        </w:p>
        <w:p w14:paraId="567EEB2C" w14:textId="0167FE16" w:rsidR="00495924" w:rsidRDefault="00241A0A">
          <w:pPr>
            <w:pStyle w:val="TOC2"/>
            <w:tabs>
              <w:tab w:val="right" w:leader="dot" w:pos="9016"/>
            </w:tabs>
            <w:rPr>
              <w:rFonts w:eastAsiaTheme="minorEastAsia"/>
              <w:noProof/>
              <w:lang w:eastAsia="en-GB"/>
            </w:rPr>
          </w:pPr>
          <w:hyperlink w:anchor="_Toc38014363" w:history="1">
            <w:r w:rsidR="00495924" w:rsidRPr="00EB333C">
              <w:rPr>
                <w:rStyle w:val="Hyperlink"/>
                <w:noProof/>
              </w:rPr>
              <w:t>Infecting Restricted Countries:</w:t>
            </w:r>
            <w:r w:rsidR="00495924">
              <w:rPr>
                <w:noProof/>
                <w:webHidden/>
              </w:rPr>
              <w:tab/>
            </w:r>
            <w:r w:rsidR="00495924">
              <w:rPr>
                <w:noProof/>
                <w:webHidden/>
              </w:rPr>
              <w:fldChar w:fldCharType="begin"/>
            </w:r>
            <w:r w:rsidR="00495924">
              <w:rPr>
                <w:noProof/>
                <w:webHidden/>
              </w:rPr>
              <w:instrText xml:space="preserve"> PAGEREF _Toc38014363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5E10DE9C" w14:textId="40A903FA" w:rsidR="00495924" w:rsidRDefault="00241A0A">
          <w:pPr>
            <w:pStyle w:val="TOC2"/>
            <w:tabs>
              <w:tab w:val="right" w:leader="dot" w:pos="9016"/>
            </w:tabs>
            <w:rPr>
              <w:rFonts w:eastAsiaTheme="minorEastAsia"/>
              <w:noProof/>
              <w:lang w:eastAsia="en-GB"/>
            </w:rPr>
          </w:pPr>
          <w:hyperlink w:anchor="_Toc38014364" w:history="1">
            <w:r w:rsidR="00495924" w:rsidRPr="00EB333C">
              <w:rPr>
                <w:rStyle w:val="Hyperlink"/>
                <w:noProof/>
              </w:rPr>
              <w:t>Leader board:</w:t>
            </w:r>
            <w:r w:rsidR="00495924">
              <w:rPr>
                <w:noProof/>
                <w:webHidden/>
              </w:rPr>
              <w:tab/>
            </w:r>
            <w:r w:rsidR="00495924">
              <w:rPr>
                <w:noProof/>
                <w:webHidden/>
              </w:rPr>
              <w:fldChar w:fldCharType="begin"/>
            </w:r>
            <w:r w:rsidR="00495924">
              <w:rPr>
                <w:noProof/>
                <w:webHidden/>
              </w:rPr>
              <w:instrText xml:space="preserve"> PAGEREF _Toc38014364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4838E887" w14:textId="5EC7B38F" w:rsidR="00495924" w:rsidRDefault="00241A0A">
          <w:pPr>
            <w:pStyle w:val="TOC2"/>
            <w:tabs>
              <w:tab w:val="right" w:leader="dot" w:pos="9016"/>
            </w:tabs>
            <w:rPr>
              <w:rFonts w:eastAsiaTheme="minorEastAsia"/>
              <w:noProof/>
              <w:lang w:eastAsia="en-GB"/>
            </w:rPr>
          </w:pPr>
          <w:hyperlink w:anchor="_Toc38014365" w:history="1">
            <w:r w:rsidR="00495924" w:rsidRPr="00EB333C">
              <w:rPr>
                <w:rStyle w:val="Hyperlink"/>
                <w:noProof/>
              </w:rPr>
              <w:t>Operating System Restrictions:</w:t>
            </w:r>
            <w:r w:rsidR="00495924">
              <w:rPr>
                <w:noProof/>
                <w:webHidden/>
              </w:rPr>
              <w:tab/>
            </w:r>
            <w:r w:rsidR="00495924">
              <w:rPr>
                <w:noProof/>
                <w:webHidden/>
              </w:rPr>
              <w:fldChar w:fldCharType="begin"/>
            </w:r>
            <w:r w:rsidR="00495924">
              <w:rPr>
                <w:noProof/>
                <w:webHidden/>
              </w:rPr>
              <w:instrText xml:space="preserve"> PAGEREF _Toc38014365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4A3D656C" w14:textId="3596E083" w:rsidR="00495924" w:rsidRDefault="00241A0A">
          <w:pPr>
            <w:pStyle w:val="TOC1"/>
            <w:tabs>
              <w:tab w:val="right" w:leader="dot" w:pos="9016"/>
            </w:tabs>
            <w:rPr>
              <w:rFonts w:eastAsiaTheme="minorEastAsia"/>
              <w:noProof/>
              <w:lang w:eastAsia="en-GB"/>
            </w:rPr>
          </w:pPr>
          <w:hyperlink w:anchor="_Toc38014366" w:history="1">
            <w:r w:rsidR="00495924" w:rsidRPr="00EB333C">
              <w:rPr>
                <w:rStyle w:val="Hyperlink"/>
                <w:noProof/>
              </w:rPr>
              <w:t>Supervisor Meeting Summaries:</w:t>
            </w:r>
            <w:r w:rsidR="00495924">
              <w:rPr>
                <w:noProof/>
                <w:webHidden/>
              </w:rPr>
              <w:tab/>
            </w:r>
            <w:r w:rsidR="00495924">
              <w:rPr>
                <w:noProof/>
                <w:webHidden/>
              </w:rPr>
              <w:fldChar w:fldCharType="begin"/>
            </w:r>
            <w:r w:rsidR="00495924">
              <w:rPr>
                <w:noProof/>
                <w:webHidden/>
              </w:rPr>
              <w:instrText xml:space="preserve"> PAGEREF _Toc38014366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3068CD08" w14:textId="70630DB5" w:rsidR="00495924" w:rsidRDefault="00241A0A">
          <w:pPr>
            <w:pStyle w:val="TOC2"/>
            <w:tabs>
              <w:tab w:val="right" w:leader="dot" w:pos="9016"/>
            </w:tabs>
            <w:rPr>
              <w:rFonts w:eastAsiaTheme="minorEastAsia"/>
              <w:noProof/>
              <w:lang w:eastAsia="en-GB"/>
            </w:rPr>
          </w:pPr>
          <w:hyperlink w:anchor="_Toc38014367" w:history="1">
            <w:r w:rsidR="00495924" w:rsidRPr="00EB333C">
              <w:rPr>
                <w:rStyle w:val="Hyperlink"/>
                <w:noProof/>
              </w:rPr>
              <w:t>Week 1:</w:t>
            </w:r>
            <w:r w:rsidR="00495924">
              <w:rPr>
                <w:noProof/>
                <w:webHidden/>
              </w:rPr>
              <w:tab/>
            </w:r>
            <w:r w:rsidR="00495924">
              <w:rPr>
                <w:noProof/>
                <w:webHidden/>
              </w:rPr>
              <w:fldChar w:fldCharType="begin"/>
            </w:r>
            <w:r w:rsidR="00495924">
              <w:rPr>
                <w:noProof/>
                <w:webHidden/>
              </w:rPr>
              <w:instrText xml:space="preserve"> PAGEREF _Toc38014367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3F8E7BDB" w14:textId="774B4CEE" w:rsidR="00495924" w:rsidRDefault="00241A0A">
          <w:pPr>
            <w:pStyle w:val="TOC2"/>
            <w:tabs>
              <w:tab w:val="right" w:leader="dot" w:pos="9016"/>
            </w:tabs>
            <w:rPr>
              <w:rFonts w:eastAsiaTheme="minorEastAsia"/>
              <w:noProof/>
              <w:lang w:eastAsia="en-GB"/>
            </w:rPr>
          </w:pPr>
          <w:hyperlink w:anchor="_Toc38014368" w:history="1">
            <w:r w:rsidR="00495924" w:rsidRPr="00EB333C">
              <w:rPr>
                <w:rStyle w:val="Hyperlink"/>
                <w:noProof/>
              </w:rPr>
              <w:t>Week 2:</w:t>
            </w:r>
            <w:r w:rsidR="00495924">
              <w:rPr>
                <w:noProof/>
                <w:webHidden/>
              </w:rPr>
              <w:tab/>
            </w:r>
            <w:r w:rsidR="00495924">
              <w:rPr>
                <w:noProof/>
                <w:webHidden/>
              </w:rPr>
              <w:fldChar w:fldCharType="begin"/>
            </w:r>
            <w:r w:rsidR="00495924">
              <w:rPr>
                <w:noProof/>
                <w:webHidden/>
              </w:rPr>
              <w:instrText xml:space="preserve"> PAGEREF _Toc38014368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58325321" w14:textId="2A50F1D9" w:rsidR="00495924" w:rsidRDefault="00241A0A">
          <w:pPr>
            <w:pStyle w:val="TOC2"/>
            <w:tabs>
              <w:tab w:val="right" w:leader="dot" w:pos="9016"/>
            </w:tabs>
            <w:rPr>
              <w:rFonts w:eastAsiaTheme="minorEastAsia"/>
              <w:noProof/>
              <w:lang w:eastAsia="en-GB"/>
            </w:rPr>
          </w:pPr>
          <w:hyperlink w:anchor="_Toc38014369" w:history="1">
            <w:r w:rsidR="00495924" w:rsidRPr="00EB333C">
              <w:rPr>
                <w:rStyle w:val="Hyperlink"/>
                <w:noProof/>
              </w:rPr>
              <w:t>Week 3:</w:t>
            </w:r>
            <w:r w:rsidR="00495924">
              <w:rPr>
                <w:noProof/>
                <w:webHidden/>
              </w:rPr>
              <w:tab/>
            </w:r>
            <w:r w:rsidR="00495924">
              <w:rPr>
                <w:noProof/>
                <w:webHidden/>
              </w:rPr>
              <w:fldChar w:fldCharType="begin"/>
            </w:r>
            <w:r w:rsidR="00495924">
              <w:rPr>
                <w:noProof/>
                <w:webHidden/>
              </w:rPr>
              <w:instrText xml:space="preserve"> PAGEREF _Toc38014369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1DABF946" w14:textId="4679123D" w:rsidR="00495924" w:rsidRDefault="00241A0A">
          <w:pPr>
            <w:pStyle w:val="TOC2"/>
            <w:tabs>
              <w:tab w:val="right" w:leader="dot" w:pos="9016"/>
            </w:tabs>
            <w:rPr>
              <w:rFonts w:eastAsiaTheme="minorEastAsia"/>
              <w:noProof/>
              <w:lang w:eastAsia="en-GB"/>
            </w:rPr>
          </w:pPr>
          <w:hyperlink w:anchor="_Toc38014370" w:history="1">
            <w:r w:rsidR="00495924" w:rsidRPr="00EB333C">
              <w:rPr>
                <w:rStyle w:val="Hyperlink"/>
                <w:noProof/>
              </w:rPr>
              <w:t>Week 4:</w:t>
            </w:r>
            <w:r w:rsidR="00495924">
              <w:rPr>
                <w:noProof/>
                <w:webHidden/>
              </w:rPr>
              <w:tab/>
            </w:r>
            <w:r w:rsidR="00495924">
              <w:rPr>
                <w:noProof/>
                <w:webHidden/>
              </w:rPr>
              <w:fldChar w:fldCharType="begin"/>
            </w:r>
            <w:r w:rsidR="00495924">
              <w:rPr>
                <w:noProof/>
                <w:webHidden/>
              </w:rPr>
              <w:instrText xml:space="preserve"> PAGEREF _Toc38014370 \h </w:instrText>
            </w:r>
            <w:r w:rsidR="00495924">
              <w:rPr>
                <w:noProof/>
                <w:webHidden/>
              </w:rPr>
            </w:r>
            <w:r w:rsidR="00495924">
              <w:rPr>
                <w:noProof/>
                <w:webHidden/>
              </w:rPr>
              <w:fldChar w:fldCharType="separate"/>
            </w:r>
            <w:r w:rsidR="00495924">
              <w:rPr>
                <w:noProof/>
                <w:webHidden/>
              </w:rPr>
              <w:t>18</w:t>
            </w:r>
            <w:r w:rsidR="00495924">
              <w:rPr>
                <w:noProof/>
                <w:webHidden/>
              </w:rPr>
              <w:fldChar w:fldCharType="end"/>
            </w:r>
          </w:hyperlink>
        </w:p>
        <w:p w14:paraId="6986B590" w14:textId="668F01B1" w:rsidR="00495924" w:rsidRDefault="00241A0A">
          <w:pPr>
            <w:pStyle w:val="TOC2"/>
            <w:tabs>
              <w:tab w:val="right" w:leader="dot" w:pos="9016"/>
            </w:tabs>
            <w:rPr>
              <w:rFonts w:eastAsiaTheme="minorEastAsia"/>
              <w:noProof/>
              <w:lang w:eastAsia="en-GB"/>
            </w:rPr>
          </w:pPr>
          <w:hyperlink w:anchor="_Toc38014371" w:history="1">
            <w:r w:rsidR="00495924" w:rsidRPr="00EB333C">
              <w:rPr>
                <w:rStyle w:val="Hyperlink"/>
                <w:noProof/>
              </w:rPr>
              <w:t>Week 5:</w:t>
            </w:r>
            <w:r w:rsidR="00495924">
              <w:rPr>
                <w:noProof/>
                <w:webHidden/>
              </w:rPr>
              <w:tab/>
            </w:r>
            <w:r w:rsidR="00495924">
              <w:rPr>
                <w:noProof/>
                <w:webHidden/>
              </w:rPr>
              <w:fldChar w:fldCharType="begin"/>
            </w:r>
            <w:r w:rsidR="00495924">
              <w:rPr>
                <w:noProof/>
                <w:webHidden/>
              </w:rPr>
              <w:instrText xml:space="preserve"> PAGEREF _Toc38014371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FF04BEC" w14:textId="2F29ABFB" w:rsidR="00495924" w:rsidRDefault="00241A0A">
          <w:pPr>
            <w:pStyle w:val="TOC2"/>
            <w:tabs>
              <w:tab w:val="right" w:leader="dot" w:pos="9016"/>
            </w:tabs>
            <w:rPr>
              <w:rFonts w:eastAsiaTheme="minorEastAsia"/>
              <w:noProof/>
              <w:lang w:eastAsia="en-GB"/>
            </w:rPr>
          </w:pPr>
          <w:hyperlink w:anchor="_Toc38014372" w:history="1">
            <w:r w:rsidR="00495924" w:rsidRPr="00EB333C">
              <w:rPr>
                <w:rStyle w:val="Hyperlink"/>
                <w:noProof/>
              </w:rPr>
              <w:t>Week 6:</w:t>
            </w:r>
            <w:r w:rsidR="00495924">
              <w:rPr>
                <w:noProof/>
                <w:webHidden/>
              </w:rPr>
              <w:tab/>
            </w:r>
            <w:r w:rsidR="00495924">
              <w:rPr>
                <w:noProof/>
                <w:webHidden/>
              </w:rPr>
              <w:fldChar w:fldCharType="begin"/>
            </w:r>
            <w:r w:rsidR="00495924">
              <w:rPr>
                <w:noProof/>
                <w:webHidden/>
              </w:rPr>
              <w:instrText xml:space="preserve"> PAGEREF _Toc38014372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709D8B2D" w14:textId="70F4888D" w:rsidR="00495924" w:rsidRDefault="00241A0A">
          <w:pPr>
            <w:pStyle w:val="TOC2"/>
            <w:tabs>
              <w:tab w:val="right" w:leader="dot" w:pos="9016"/>
            </w:tabs>
            <w:rPr>
              <w:rFonts w:eastAsiaTheme="minorEastAsia"/>
              <w:noProof/>
              <w:lang w:eastAsia="en-GB"/>
            </w:rPr>
          </w:pPr>
          <w:hyperlink w:anchor="_Toc38014373" w:history="1">
            <w:r w:rsidR="00495924" w:rsidRPr="00EB333C">
              <w:rPr>
                <w:rStyle w:val="Hyperlink"/>
                <w:noProof/>
              </w:rPr>
              <w:t>Week 7:</w:t>
            </w:r>
            <w:r w:rsidR="00495924">
              <w:rPr>
                <w:noProof/>
                <w:webHidden/>
              </w:rPr>
              <w:tab/>
            </w:r>
            <w:r w:rsidR="00495924">
              <w:rPr>
                <w:noProof/>
                <w:webHidden/>
              </w:rPr>
              <w:fldChar w:fldCharType="begin"/>
            </w:r>
            <w:r w:rsidR="00495924">
              <w:rPr>
                <w:noProof/>
                <w:webHidden/>
              </w:rPr>
              <w:instrText xml:space="preserve"> PAGEREF _Toc38014373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6F133A8" w14:textId="53BA762F" w:rsidR="00495924" w:rsidRDefault="00241A0A">
          <w:pPr>
            <w:pStyle w:val="TOC2"/>
            <w:tabs>
              <w:tab w:val="right" w:leader="dot" w:pos="9016"/>
            </w:tabs>
            <w:rPr>
              <w:rFonts w:eastAsiaTheme="minorEastAsia"/>
              <w:noProof/>
              <w:lang w:eastAsia="en-GB"/>
            </w:rPr>
          </w:pPr>
          <w:hyperlink w:anchor="_Toc38014374" w:history="1">
            <w:r w:rsidR="00495924" w:rsidRPr="00EB333C">
              <w:rPr>
                <w:rStyle w:val="Hyperlink"/>
                <w:noProof/>
              </w:rPr>
              <w:t>Week 8:</w:t>
            </w:r>
            <w:r w:rsidR="00495924">
              <w:rPr>
                <w:noProof/>
                <w:webHidden/>
              </w:rPr>
              <w:tab/>
            </w:r>
            <w:r w:rsidR="00495924">
              <w:rPr>
                <w:noProof/>
                <w:webHidden/>
              </w:rPr>
              <w:fldChar w:fldCharType="begin"/>
            </w:r>
            <w:r w:rsidR="00495924">
              <w:rPr>
                <w:noProof/>
                <w:webHidden/>
              </w:rPr>
              <w:instrText xml:space="preserve"> PAGEREF _Toc38014374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4E57AD0A" w14:textId="59B5149B" w:rsidR="00495924" w:rsidRDefault="00241A0A">
          <w:pPr>
            <w:pStyle w:val="TOC2"/>
            <w:tabs>
              <w:tab w:val="right" w:leader="dot" w:pos="9016"/>
            </w:tabs>
            <w:rPr>
              <w:rFonts w:eastAsiaTheme="minorEastAsia"/>
              <w:noProof/>
              <w:lang w:eastAsia="en-GB"/>
            </w:rPr>
          </w:pPr>
          <w:hyperlink w:anchor="_Toc38014375" w:history="1">
            <w:r w:rsidR="00495924" w:rsidRPr="00EB333C">
              <w:rPr>
                <w:rStyle w:val="Hyperlink"/>
                <w:noProof/>
              </w:rPr>
              <w:t>Week 9:</w:t>
            </w:r>
            <w:r w:rsidR="00495924">
              <w:rPr>
                <w:noProof/>
                <w:webHidden/>
              </w:rPr>
              <w:tab/>
            </w:r>
            <w:r w:rsidR="00495924">
              <w:rPr>
                <w:noProof/>
                <w:webHidden/>
              </w:rPr>
              <w:fldChar w:fldCharType="begin"/>
            </w:r>
            <w:r w:rsidR="00495924">
              <w:rPr>
                <w:noProof/>
                <w:webHidden/>
              </w:rPr>
              <w:instrText xml:space="preserve"> PAGEREF _Toc38014375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14963FE3" w14:textId="73442646" w:rsidR="00495924" w:rsidRDefault="00241A0A">
          <w:pPr>
            <w:pStyle w:val="TOC1"/>
            <w:tabs>
              <w:tab w:val="right" w:leader="dot" w:pos="9016"/>
            </w:tabs>
            <w:rPr>
              <w:rFonts w:eastAsiaTheme="minorEastAsia"/>
              <w:noProof/>
              <w:lang w:eastAsia="en-GB"/>
            </w:rPr>
          </w:pPr>
          <w:hyperlink w:anchor="_Toc38014376" w:history="1">
            <w:r w:rsidR="00495924" w:rsidRPr="00EB333C">
              <w:rPr>
                <w:rStyle w:val="Hyperlink"/>
                <w:noProof/>
              </w:rPr>
              <w:t>Brochure and Poster Design</w:t>
            </w:r>
            <w:r w:rsidR="00495924">
              <w:rPr>
                <w:noProof/>
                <w:webHidden/>
              </w:rPr>
              <w:tab/>
            </w:r>
            <w:r w:rsidR="00495924">
              <w:rPr>
                <w:noProof/>
                <w:webHidden/>
              </w:rPr>
              <w:fldChar w:fldCharType="begin"/>
            </w:r>
            <w:r w:rsidR="00495924">
              <w:rPr>
                <w:noProof/>
                <w:webHidden/>
              </w:rPr>
              <w:instrText xml:space="preserve"> PAGEREF _Toc38014376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631DA67A" w14:textId="47E394A1" w:rsidR="00495924" w:rsidRDefault="00241A0A">
          <w:pPr>
            <w:pStyle w:val="TOC2"/>
            <w:tabs>
              <w:tab w:val="right" w:leader="dot" w:pos="9016"/>
            </w:tabs>
            <w:rPr>
              <w:rFonts w:eastAsiaTheme="minorEastAsia"/>
              <w:noProof/>
              <w:lang w:eastAsia="en-GB"/>
            </w:rPr>
          </w:pPr>
          <w:hyperlink w:anchor="_Toc38014377" w:history="1">
            <w:r w:rsidR="00495924" w:rsidRPr="00EB333C">
              <w:rPr>
                <w:rStyle w:val="Hyperlink"/>
                <w:noProof/>
              </w:rPr>
              <w:t>Logo</w:t>
            </w:r>
            <w:r w:rsidR="00495924">
              <w:rPr>
                <w:noProof/>
                <w:webHidden/>
              </w:rPr>
              <w:tab/>
            </w:r>
            <w:r w:rsidR="00495924">
              <w:rPr>
                <w:noProof/>
                <w:webHidden/>
              </w:rPr>
              <w:fldChar w:fldCharType="begin"/>
            </w:r>
            <w:r w:rsidR="00495924">
              <w:rPr>
                <w:noProof/>
                <w:webHidden/>
              </w:rPr>
              <w:instrText xml:space="preserve"> PAGEREF _Toc38014377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03888D4F" w14:textId="014D6EA1" w:rsidR="00495924" w:rsidRDefault="00241A0A">
          <w:pPr>
            <w:pStyle w:val="TOC2"/>
            <w:tabs>
              <w:tab w:val="right" w:leader="dot" w:pos="9016"/>
            </w:tabs>
            <w:rPr>
              <w:rFonts w:eastAsiaTheme="minorEastAsia"/>
              <w:noProof/>
              <w:lang w:eastAsia="en-GB"/>
            </w:rPr>
          </w:pPr>
          <w:hyperlink w:anchor="_Toc38014378" w:history="1">
            <w:r w:rsidR="00495924" w:rsidRPr="00EB333C">
              <w:rPr>
                <w:rStyle w:val="Hyperlink"/>
                <w:noProof/>
              </w:rPr>
              <w:t>Video Walkthrough</w:t>
            </w:r>
            <w:r w:rsidR="00495924">
              <w:rPr>
                <w:noProof/>
                <w:webHidden/>
              </w:rPr>
              <w:tab/>
            </w:r>
            <w:r w:rsidR="00495924">
              <w:rPr>
                <w:noProof/>
                <w:webHidden/>
              </w:rPr>
              <w:fldChar w:fldCharType="begin"/>
            </w:r>
            <w:r w:rsidR="00495924">
              <w:rPr>
                <w:noProof/>
                <w:webHidden/>
              </w:rPr>
              <w:instrText xml:space="preserve"> PAGEREF _Toc38014378 \h </w:instrText>
            </w:r>
            <w:r w:rsidR="00495924">
              <w:rPr>
                <w:noProof/>
                <w:webHidden/>
              </w:rPr>
            </w:r>
            <w:r w:rsidR="00495924">
              <w:rPr>
                <w:noProof/>
                <w:webHidden/>
              </w:rPr>
              <w:fldChar w:fldCharType="separate"/>
            </w:r>
            <w:r w:rsidR="00495924">
              <w:rPr>
                <w:noProof/>
                <w:webHidden/>
              </w:rPr>
              <w:t>19</w:t>
            </w:r>
            <w:r w:rsidR="00495924">
              <w:rPr>
                <w:noProof/>
                <w:webHidden/>
              </w:rPr>
              <w:fldChar w:fldCharType="end"/>
            </w:r>
          </w:hyperlink>
        </w:p>
        <w:p w14:paraId="28A1D443" w14:textId="54807E09" w:rsidR="00495924" w:rsidRDefault="00241A0A">
          <w:pPr>
            <w:pStyle w:val="TOC1"/>
            <w:tabs>
              <w:tab w:val="right" w:leader="dot" w:pos="9016"/>
            </w:tabs>
            <w:rPr>
              <w:rFonts w:eastAsiaTheme="minorEastAsia"/>
              <w:noProof/>
              <w:lang w:eastAsia="en-GB"/>
            </w:rPr>
          </w:pPr>
          <w:hyperlink w:anchor="_Toc38014379" w:history="1">
            <w:r w:rsidR="00495924" w:rsidRPr="00EB333C">
              <w:rPr>
                <w:rStyle w:val="Hyperlink"/>
                <w:noProof/>
              </w:rPr>
              <w:t>Trello Boards:</w:t>
            </w:r>
            <w:r w:rsidR="00495924">
              <w:rPr>
                <w:noProof/>
                <w:webHidden/>
              </w:rPr>
              <w:tab/>
            </w:r>
            <w:r w:rsidR="00495924">
              <w:rPr>
                <w:noProof/>
                <w:webHidden/>
              </w:rPr>
              <w:fldChar w:fldCharType="begin"/>
            </w:r>
            <w:r w:rsidR="00495924">
              <w:rPr>
                <w:noProof/>
                <w:webHidden/>
              </w:rPr>
              <w:instrText xml:space="preserve"> PAGEREF _Toc38014379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358C988" w14:textId="0FE64093" w:rsidR="00495924" w:rsidRDefault="00241A0A">
          <w:pPr>
            <w:pStyle w:val="TOC2"/>
            <w:tabs>
              <w:tab w:val="right" w:leader="dot" w:pos="9016"/>
            </w:tabs>
            <w:rPr>
              <w:rFonts w:eastAsiaTheme="minorEastAsia"/>
              <w:noProof/>
              <w:lang w:eastAsia="en-GB"/>
            </w:rPr>
          </w:pPr>
          <w:hyperlink w:anchor="_Toc38014380" w:history="1">
            <w:r w:rsidR="00495924" w:rsidRPr="00EB333C">
              <w:rPr>
                <w:rStyle w:val="Hyperlink"/>
                <w:noProof/>
              </w:rPr>
              <w:t>Trello Board 1:</w:t>
            </w:r>
            <w:r w:rsidR="00495924">
              <w:rPr>
                <w:noProof/>
                <w:webHidden/>
              </w:rPr>
              <w:tab/>
            </w:r>
            <w:r w:rsidR="00495924">
              <w:rPr>
                <w:noProof/>
                <w:webHidden/>
              </w:rPr>
              <w:fldChar w:fldCharType="begin"/>
            </w:r>
            <w:r w:rsidR="00495924">
              <w:rPr>
                <w:noProof/>
                <w:webHidden/>
              </w:rPr>
              <w:instrText xml:space="preserve"> PAGEREF _Toc38014380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0385347" w14:textId="6766F8A6" w:rsidR="00495924" w:rsidRDefault="00241A0A">
          <w:pPr>
            <w:pStyle w:val="TOC2"/>
            <w:tabs>
              <w:tab w:val="right" w:leader="dot" w:pos="9016"/>
            </w:tabs>
            <w:rPr>
              <w:rFonts w:eastAsiaTheme="minorEastAsia"/>
              <w:noProof/>
              <w:lang w:eastAsia="en-GB"/>
            </w:rPr>
          </w:pPr>
          <w:hyperlink w:anchor="_Toc38014381" w:history="1">
            <w:r w:rsidR="00495924" w:rsidRPr="00EB333C">
              <w:rPr>
                <w:rStyle w:val="Hyperlink"/>
                <w:noProof/>
              </w:rPr>
              <w:t>Trello Board 2:</w:t>
            </w:r>
            <w:r w:rsidR="00495924">
              <w:rPr>
                <w:noProof/>
                <w:webHidden/>
              </w:rPr>
              <w:tab/>
            </w:r>
            <w:r w:rsidR="00495924">
              <w:rPr>
                <w:noProof/>
                <w:webHidden/>
              </w:rPr>
              <w:fldChar w:fldCharType="begin"/>
            </w:r>
            <w:r w:rsidR="00495924">
              <w:rPr>
                <w:noProof/>
                <w:webHidden/>
              </w:rPr>
              <w:instrText xml:space="preserve"> PAGEREF _Toc38014381 \h </w:instrText>
            </w:r>
            <w:r w:rsidR="00495924">
              <w:rPr>
                <w:noProof/>
                <w:webHidden/>
              </w:rPr>
            </w:r>
            <w:r w:rsidR="00495924">
              <w:rPr>
                <w:noProof/>
                <w:webHidden/>
              </w:rPr>
              <w:fldChar w:fldCharType="separate"/>
            </w:r>
            <w:r w:rsidR="00495924">
              <w:rPr>
                <w:noProof/>
                <w:webHidden/>
              </w:rPr>
              <w:t>20</w:t>
            </w:r>
            <w:r w:rsidR="00495924">
              <w:rPr>
                <w:noProof/>
                <w:webHidden/>
              </w:rPr>
              <w:fldChar w:fldCharType="end"/>
            </w:r>
          </w:hyperlink>
        </w:p>
        <w:p w14:paraId="6BDFA1B5" w14:textId="11333D7B" w:rsidR="00495924" w:rsidRDefault="00241A0A">
          <w:pPr>
            <w:pStyle w:val="TOC2"/>
            <w:tabs>
              <w:tab w:val="right" w:leader="dot" w:pos="9016"/>
            </w:tabs>
            <w:rPr>
              <w:rFonts w:eastAsiaTheme="minorEastAsia"/>
              <w:noProof/>
              <w:lang w:eastAsia="en-GB"/>
            </w:rPr>
          </w:pPr>
          <w:hyperlink w:anchor="_Toc38014382" w:history="1">
            <w:r w:rsidR="00495924" w:rsidRPr="00EB333C">
              <w:rPr>
                <w:rStyle w:val="Hyperlink"/>
                <w:noProof/>
              </w:rPr>
              <w:t>Trello Board 3:</w:t>
            </w:r>
            <w:r w:rsidR="00495924">
              <w:rPr>
                <w:noProof/>
                <w:webHidden/>
              </w:rPr>
              <w:tab/>
            </w:r>
            <w:r w:rsidR="00495924">
              <w:rPr>
                <w:noProof/>
                <w:webHidden/>
              </w:rPr>
              <w:fldChar w:fldCharType="begin"/>
            </w:r>
            <w:r w:rsidR="00495924">
              <w:rPr>
                <w:noProof/>
                <w:webHidden/>
              </w:rPr>
              <w:instrText xml:space="preserve"> PAGEREF _Toc38014382 \h </w:instrText>
            </w:r>
            <w:r w:rsidR="00495924">
              <w:rPr>
                <w:noProof/>
                <w:webHidden/>
              </w:rPr>
            </w:r>
            <w:r w:rsidR="00495924">
              <w:rPr>
                <w:noProof/>
                <w:webHidden/>
              </w:rPr>
              <w:fldChar w:fldCharType="separate"/>
            </w:r>
            <w:r w:rsidR="00495924">
              <w:rPr>
                <w:noProof/>
                <w:webHidden/>
              </w:rPr>
              <w:t>21</w:t>
            </w:r>
            <w:r w:rsidR="00495924">
              <w:rPr>
                <w:noProof/>
                <w:webHidden/>
              </w:rPr>
              <w:fldChar w:fldCharType="end"/>
            </w:r>
          </w:hyperlink>
        </w:p>
        <w:p w14:paraId="7D4B9190" w14:textId="6EC668F3" w:rsidR="00495924" w:rsidRDefault="00241A0A">
          <w:pPr>
            <w:pStyle w:val="TOC2"/>
            <w:tabs>
              <w:tab w:val="right" w:leader="dot" w:pos="9016"/>
            </w:tabs>
            <w:rPr>
              <w:rFonts w:eastAsiaTheme="minorEastAsia"/>
              <w:noProof/>
              <w:lang w:eastAsia="en-GB"/>
            </w:rPr>
          </w:pPr>
          <w:hyperlink w:anchor="_Toc38014383" w:history="1">
            <w:r w:rsidR="00495924" w:rsidRPr="00EB333C">
              <w:rPr>
                <w:rStyle w:val="Hyperlink"/>
                <w:noProof/>
              </w:rPr>
              <w:t>Trello Board 4:</w:t>
            </w:r>
            <w:r w:rsidR="00495924">
              <w:rPr>
                <w:noProof/>
                <w:webHidden/>
              </w:rPr>
              <w:tab/>
            </w:r>
            <w:r w:rsidR="00495924">
              <w:rPr>
                <w:noProof/>
                <w:webHidden/>
              </w:rPr>
              <w:fldChar w:fldCharType="begin"/>
            </w:r>
            <w:r w:rsidR="00495924">
              <w:rPr>
                <w:noProof/>
                <w:webHidden/>
              </w:rPr>
              <w:instrText xml:space="preserve"> PAGEREF _Toc38014383 \h </w:instrText>
            </w:r>
            <w:r w:rsidR="00495924">
              <w:rPr>
                <w:noProof/>
                <w:webHidden/>
              </w:rPr>
            </w:r>
            <w:r w:rsidR="00495924">
              <w:rPr>
                <w:noProof/>
                <w:webHidden/>
              </w:rPr>
              <w:fldChar w:fldCharType="separate"/>
            </w:r>
            <w:r w:rsidR="00495924">
              <w:rPr>
                <w:noProof/>
                <w:webHidden/>
              </w:rPr>
              <w:t>21</w:t>
            </w:r>
            <w:r w:rsidR="00495924">
              <w:rPr>
                <w:noProof/>
                <w:webHidden/>
              </w:rPr>
              <w:fldChar w:fldCharType="end"/>
            </w:r>
          </w:hyperlink>
        </w:p>
        <w:p w14:paraId="571C4868" w14:textId="1AC6EBF4" w:rsidR="00495924" w:rsidRDefault="00241A0A">
          <w:pPr>
            <w:pStyle w:val="TOC2"/>
            <w:tabs>
              <w:tab w:val="right" w:leader="dot" w:pos="9016"/>
            </w:tabs>
            <w:rPr>
              <w:rFonts w:eastAsiaTheme="minorEastAsia"/>
              <w:noProof/>
              <w:lang w:eastAsia="en-GB"/>
            </w:rPr>
          </w:pPr>
          <w:hyperlink w:anchor="_Toc38014384" w:history="1">
            <w:r w:rsidR="00495924" w:rsidRPr="00EB333C">
              <w:rPr>
                <w:rStyle w:val="Hyperlink"/>
                <w:noProof/>
              </w:rPr>
              <w:t>Trello Board 5:</w:t>
            </w:r>
            <w:r w:rsidR="00495924">
              <w:rPr>
                <w:noProof/>
                <w:webHidden/>
              </w:rPr>
              <w:tab/>
            </w:r>
            <w:r w:rsidR="00495924">
              <w:rPr>
                <w:noProof/>
                <w:webHidden/>
              </w:rPr>
              <w:fldChar w:fldCharType="begin"/>
            </w:r>
            <w:r w:rsidR="00495924">
              <w:rPr>
                <w:noProof/>
                <w:webHidden/>
              </w:rPr>
              <w:instrText xml:space="preserve"> PAGEREF _Toc38014384 \h </w:instrText>
            </w:r>
            <w:r w:rsidR="00495924">
              <w:rPr>
                <w:noProof/>
                <w:webHidden/>
              </w:rPr>
            </w:r>
            <w:r w:rsidR="00495924">
              <w:rPr>
                <w:noProof/>
                <w:webHidden/>
              </w:rPr>
              <w:fldChar w:fldCharType="separate"/>
            </w:r>
            <w:r w:rsidR="00495924">
              <w:rPr>
                <w:noProof/>
                <w:webHidden/>
              </w:rPr>
              <w:t>22</w:t>
            </w:r>
            <w:r w:rsidR="00495924">
              <w:rPr>
                <w:noProof/>
                <w:webHidden/>
              </w:rPr>
              <w:fldChar w:fldCharType="end"/>
            </w:r>
          </w:hyperlink>
        </w:p>
        <w:p w14:paraId="7312AACD" w14:textId="7AB10BCC" w:rsidR="00495924" w:rsidRDefault="00241A0A">
          <w:pPr>
            <w:pStyle w:val="TOC2"/>
            <w:tabs>
              <w:tab w:val="right" w:leader="dot" w:pos="9016"/>
            </w:tabs>
            <w:rPr>
              <w:rFonts w:eastAsiaTheme="minorEastAsia"/>
              <w:noProof/>
              <w:lang w:eastAsia="en-GB"/>
            </w:rPr>
          </w:pPr>
          <w:hyperlink w:anchor="_Toc38014385" w:history="1">
            <w:r w:rsidR="00495924" w:rsidRPr="00EB333C">
              <w:rPr>
                <w:rStyle w:val="Hyperlink"/>
                <w:noProof/>
              </w:rPr>
              <w:t>Trello Board 6:</w:t>
            </w:r>
            <w:r w:rsidR="00495924">
              <w:rPr>
                <w:noProof/>
                <w:webHidden/>
              </w:rPr>
              <w:tab/>
            </w:r>
            <w:r w:rsidR="00495924">
              <w:rPr>
                <w:noProof/>
                <w:webHidden/>
              </w:rPr>
              <w:fldChar w:fldCharType="begin"/>
            </w:r>
            <w:r w:rsidR="00495924">
              <w:rPr>
                <w:noProof/>
                <w:webHidden/>
              </w:rPr>
              <w:instrText xml:space="preserve"> PAGEREF _Toc38014385 \h </w:instrText>
            </w:r>
            <w:r w:rsidR="00495924">
              <w:rPr>
                <w:noProof/>
                <w:webHidden/>
              </w:rPr>
            </w:r>
            <w:r w:rsidR="00495924">
              <w:rPr>
                <w:noProof/>
                <w:webHidden/>
              </w:rPr>
              <w:fldChar w:fldCharType="separate"/>
            </w:r>
            <w:r w:rsidR="00495924">
              <w:rPr>
                <w:noProof/>
                <w:webHidden/>
              </w:rPr>
              <w:t>22</w:t>
            </w:r>
            <w:r w:rsidR="00495924">
              <w:rPr>
                <w:noProof/>
                <w:webHidden/>
              </w:rPr>
              <w:fldChar w:fldCharType="end"/>
            </w:r>
          </w:hyperlink>
        </w:p>
        <w:p w14:paraId="2E2F5F54" w14:textId="5E622F9D" w:rsidR="00495924" w:rsidRDefault="00241A0A">
          <w:pPr>
            <w:pStyle w:val="TOC2"/>
            <w:tabs>
              <w:tab w:val="right" w:leader="dot" w:pos="9016"/>
            </w:tabs>
            <w:rPr>
              <w:rFonts w:eastAsiaTheme="minorEastAsia"/>
              <w:noProof/>
              <w:lang w:eastAsia="en-GB"/>
            </w:rPr>
          </w:pPr>
          <w:hyperlink w:anchor="_Toc38014386" w:history="1">
            <w:r w:rsidR="00495924" w:rsidRPr="00EB333C">
              <w:rPr>
                <w:rStyle w:val="Hyperlink"/>
                <w:noProof/>
              </w:rPr>
              <w:t>Trello Board 7:</w:t>
            </w:r>
            <w:r w:rsidR="00495924">
              <w:rPr>
                <w:noProof/>
                <w:webHidden/>
              </w:rPr>
              <w:tab/>
            </w:r>
            <w:r w:rsidR="00495924">
              <w:rPr>
                <w:noProof/>
                <w:webHidden/>
              </w:rPr>
              <w:fldChar w:fldCharType="begin"/>
            </w:r>
            <w:r w:rsidR="00495924">
              <w:rPr>
                <w:noProof/>
                <w:webHidden/>
              </w:rPr>
              <w:instrText xml:space="preserve"> PAGEREF _Toc38014386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6A68DFDF" w14:textId="76280983" w:rsidR="00495924" w:rsidRDefault="00241A0A">
          <w:pPr>
            <w:pStyle w:val="TOC2"/>
            <w:tabs>
              <w:tab w:val="right" w:leader="dot" w:pos="9016"/>
            </w:tabs>
            <w:rPr>
              <w:rFonts w:eastAsiaTheme="minorEastAsia"/>
              <w:noProof/>
              <w:lang w:eastAsia="en-GB"/>
            </w:rPr>
          </w:pPr>
          <w:hyperlink w:anchor="_Toc38014387" w:history="1">
            <w:r w:rsidR="00495924" w:rsidRPr="00EB333C">
              <w:rPr>
                <w:rStyle w:val="Hyperlink"/>
                <w:noProof/>
              </w:rPr>
              <w:t>Trello Board 8:</w:t>
            </w:r>
            <w:r w:rsidR="00495924">
              <w:rPr>
                <w:noProof/>
                <w:webHidden/>
              </w:rPr>
              <w:tab/>
            </w:r>
            <w:r w:rsidR="00495924">
              <w:rPr>
                <w:noProof/>
                <w:webHidden/>
              </w:rPr>
              <w:fldChar w:fldCharType="begin"/>
            </w:r>
            <w:r w:rsidR="00495924">
              <w:rPr>
                <w:noProof/>
                <w:webHidden/>
              </w:rPr>
              <w:instrText xml:space="preserve"> PAGEREF _Toc38014387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54615D5B" w14:textId="5D879984" w:rsidR="00495924" w:rsidRDefault="00241A0A">
          <w:pPr>
            <w:pStyle w:val="TOC2"/>
            <w:tabs>
              <w:tab w:val="right" w:leader="dot" w:pos="9016"/>
            </w:tabs>
            <w:rPr>
              <w:rFonts w:eastAsiaTheme="minorEastAsia"/>
              <w:noProof/>
              <w:lang w:eastAsia="en-GB"/>
            </w:rPr>
          </w:pPr>
          <w:hyperlink w:anchor="_Toc38014388" w:history="1">
            <w:r w:rsidR="00495924" w:rsidRPr="00EB333C">
              <w:rPr>
                <w:rStyle w:val="Hyperlink"/>
                <w:noProof/>
              </w:rPr>
              <w:t>Trello Board 9:</w:t>
            </w:r>
            <w:r w:rsidR="00495924">
              <w:rPr>
                <w:noProof/>
                <w:webHidden/>
              </w:rPr>
              <w:tab/>
            </w:r>
            <w:r w:rsidR="00495924">
              <w:rPr>
                <w:noProof/>
                <w:webHidden/>
              </w:rPr>
              <w:fldChar w:fldCharType="begin"/>
            </w:r>
            <w:r w:rsidR="00495924">
              <w:rPr>
                <w:noProof/>
                <w:webHidden/>
              </w:rPr>
              <w:instrText xml:space="preserve"> PAGEREF _Toc38014388 \h </w:instrText>
            </w:r>
            <w:r w:rsidR="00495924">
              <w:rPr>
                <w:noProof/>
                <w:webHidden/>
              </w:rPr>
            </w:r>
            <w:r w:rsidR="00495924">
              <w:rPr>
                <w:noProof/>
                <w:webHidden/>
              </w:rPr>
              <w:fldChar w:fldCharType="separate"/>
            </w:r>
            <w:r w:rsidR="00495924">
              <w:rPr>
                <w:noProof/>
                <w:webHidden/>
              </w:rPr>
              <w:t>23</w:t>
            </w:r>
            <w:r w:rsidR="00495924">
              <w:rPr>
                <w:noProof/>
                <w:webHidden/>
              </w:rPr>
              <w:fldChar w:fldCharType="end"/>
            </w:r>
          </w:hyperlink>
        </w:p>
        <w:p w14:paraId="364742C0" w14:textId="376A77DA" w:rsidR="00495924" w:rsidRDefault="00241A0A">
          <w:pPr>
            <w:pStyle w:val="TOC1"/>
            <w:tabs>
              <w:tab w:val="right" w:leader="dot" w:pos="9016"/>
            </w:tabs>
            <w:rPr>
              <w:rFonts w:eastAsiaTheme="minorEastAsia"/>
              <w:noProof/>
              <w:lang w:eastAsia="en-GB"/>
            </w:rPr>
          </w:pPr>
          <w:hyperlink w:anchor="_Toc38014389" w:history="1">
            <w:r w:rsidR="00495924" w:rsidRPr="00EB333C">
              <w:rPr>
                <w:rStyle w:val="Hyperlink"/>
                <w:noProof/>
              </w:rPr>
              <w:t>Testing:</w:t>
            </w:r>
            <w:r w:rsidR="00495924">
              <w:rPr>
                <w:noProof/>
                <w:webHidden/>
              </w:rPr>
              <w:tab/>
            </w:r>
            <w:r w:rsidR="00495924">
              <w:rPr>
                <w:noProof/>
                <w:webHidden/>
              </w:rPr>
              <w:fldChar w:fldCharType="begin"/>
            </w:r>
            <w:r w:rsidR="00495924">
              <w:rPr>
                <w:noProof/>
                <w:webHidden/>
              </w:rPr>
              <w:instrText xml:space="preserve"> PAGEREF _Toc38014389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66D89FA8" w14:textId="2C4B6F03" w:rsidR="00495924" w:rsidRDefault="00241A0A">
          <w:pPr>
            <w:pStyle w:val="TOC2"/>
            <w:tabs>
              <w:tab w:val="right" w:leader="dot" w:pos="9016"/>
            </w:tabs>
            <w:rPr>
              <w:rFonts w:eastAsiaTheme="minorEastAsia"/>
              <w:noProof/>
              <w:lang w:eastAsia="en-GB"/>
            </w:rPr>
          </w:pPr>
          <w:hyperlink w:anchor="_Toc38014390" w:history="1">
            <w:r w:rsidR="00495924" w:rsidRPr="00EB333C">
              <w:rPr>
                <w:rStyle w:val="Hyperlink"/>
                <w:noProof/>
              </w:rPr>
              <w:t>User Testing</w:t>
            </w:r>
            <w:r w:rsidR="00495924">
              <w:rPr>
                <w:noProof/>
                <w:webHidden/>
              </w:rPr>
              <w:tab/>
            </w:r>
            <w:r w:rsidR="00495924">
              <w:rPr>
                <w:noProof/>
                <w:webHidden/>
              </w:rPr>
              <w:fldChar w:fldCharType="begin"/>
            </w:r>
            <w:r w:rsidR="00495924">
              <w:rPr>
                <w:noProof/>
                <w:webHidden/>
              </w:rPr>
              <w:instrText xml:space="preserve"> PAGEREF _Toc38014390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1F71DD0E" w14:textId="3D998D12" w:rsidR="00495924" w:rsidRDefault="00241A0A">
          <w:pPr>
            <w:pStyle w:val="TOC2"/>
            <w:tabs>
              <w:tab w:val="right" w:leader="dot" w:pos="9016"/>
            </w:tabs>
            <w:rPr>
              <w:rFonts w:eastAsiaTheme="minorEastAsia"/>
              <w:noProof/>
              <w:lang w:eastAsia="en-GB"/>
            </w:rPr>
          </w:pPr>
          <w:hyperlink w:anchor="_Toc38014391" w:history="1">
            <w:r w:rsidR="00495924" w:rsidRPr="00EB333C">
              <w:rPr>
                <w:rStyle w:val="Hyperlink"/>
                <w:noProof/>
              </w:rPr>
              <w:t>Summary:</w:t>
            </w:r>
            <w:r w:rsidR="00495924">
              <w:rPr>
                <w:noProof/>
                <w:webHidden/>
              </w:rPr>
              <w:tab/>
            </w:r>
            <w:r w:rsidR="00495924">
              <w:rPr>
                <w:noProof/>
                <w:webHidden/>
              </w:rPr>
              <w:fldChar w:fldCharType="begin"/>
            </w:r>
            <w:r w:rsidR="00495924">
              <w:rPr>
                <w:noProof/>
                <w:webHidden/>
              </w:rPr>
              <w:instrText xml:space="preserve"> PAGEREF _Toc38014391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6E3A2093" w14:textId="7785553F" w:rsidR="00495924" w:rsidRDefault="00241A0A">
          <w:pPr>
            <w:pStyle w:val="TOC2"/>
            <w:tabs>
              <w:tab w:val="right" w:leader="dot" w:pos="9016"/>
            </w:tabs>
            <w:rPr>
              <w:rFonts w:eastAsiaTheme="minorEastAsia"/>
              <w:noProof/>
              <w:lang w:eastAsia="en-GB"/>
            </w:rPr>
          </w:pPr>
          <w:hyperlink w:anchor="_Toc38014392" w:history="1">
            <w:r w:rsidR="00495924" w:rsidRPr="00EB333C">
              <w:rPr>
                <w:rStyle w:val="Hyperlink"/>
                <w:noProof/>
              </w:rPr>
              <w:t>Alterations:</w:t>
            </w:r>
            <w:r w:rsidR="00495924">
              <w:rPr>
                <w:noProof/>
                <w:webHidden/>
              </w:rPr>
              <w:tab/>
            </w:r>
            <w:r w:rsidR="00495924">
              <w:rPr>
                <w:noProof/>
                <w:webHidden/>
              </w:rPr>
              <w:fldChar w:fldCharType="begin"/>
            </w:r>
            <w:r w:rsidR="00495924">
              <w:rPr>
                <w:noProof/>
                <w:webHidden/>
              </w:rPr>
              <w:instrText xml:space="preserve"> PAGEREF _Toc38014392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70093F9" w14:textId="415DAC39" w:rsidR="00495924" w:rsidRDefault="00241A0A">
          <w:pPr>
            <w:pStyle w:val="TOC1"/>
            <w:tabs>
              <w:tab w:val="right" w:leader="dot" w:pos="9016"/>
            </w:tabs>
            <w:rPr>
              <w:rFonts w:eastAsiaTheme="minorEastAsia"/>
              <w:noProof/>
              <w:lang w:eastAsia="en-GB"/>
            </w:rPr>
          </w:pPr>
          <w:hyperlink w:anchor="_Toc38014393" w:history="1">
            <w:r w:rsidR="00495924" w:rsidRPr="00EB333C">
              <w:rPr>
                <w:rStyle w:val="Hyperlink"/>
                <w:noProof/>
              </w:rPr>
              <w:t>Project Post-Mortem:</w:t>
            </w:r>
            <w:r w:rsidR="00495924">
              <w:rPr>
                <w:noProof/>
                <w:webHidden/>
              </w:rPr>
              <w:tab/>
            </w:r>
            <w:r w:rsidR="00495924">
              <w:rPr>
                <w:noProof/>
                <w:webHidden/>
              </w:rPr>
              <w:fldChar w:fldCharType="begin"/>
            </w:r>
            <w:r w:rsidR="00495924">
              <w:rPr>
                <w:noProof/>
                <w:webHidden/>
              </w:rPr>
              <w:instrText xml:space="preserve"> PAGEREF _Toc38014393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7C3998EF" w14:textId="5E76940D" w:rsidR="00495924" w:rsidRDefault="00241A0A">
          <w:pPr>
            <w:pStyle w:val="TOC1"/>
            <w:tabs>
              <w:tab w:val="right" w:leader="dot" w:pos="9016"/>
            </w:tabs>
            <w:rPr>
              <w:rFonts w:eastAsiaTheme="minorEastAsia"/>
              <w:noProof/>
              <w:lang w:eastAsia="en-GB"/>
            </w:rPr>
          </w:pPr>
          <w:hyperlink w:anchor="_Toc38014394" w:history="1">
            <w:r w:rsidR="00495924" w:rsidRPr="00EB333C">
              <w:rPr>
                <w:rStyle w:val="Hyperlink"/>
                <w:noProof/>
              </w:rPr>
              <w:t>Evaluation:</w:t>
            </w:r>
            <w:r w:rsidR="00495924">
              <w:rPr>
                <w:noProof/>
                <w:webHidden/>
              </w:rPr>
              <w:tab/>
            </w:r>
            <w:r w:rsidR="00495924">
              <w:rPr>
                <w:noProof/>
                <w:webHidden/>
              </w:rPr>
              <w:fldChar w:fldCharType="begin"/>
            </w:r>
            <w:r w:rsidR="00495924">
              <w:rPr>
                <w:noProof/>
                <w:webHidden/>
              </w:rPr>
              <w:instrText xml:space="preserve"> PAGEREF _Toc38014394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8AD1517" w14:textId="1FB161EA" w:rsidR="00495924" w:rsidRDefault="00241A0A">
          <w:pPr>
            <w:pStyle w:val="TOC2"/>
            <w:tabs>
              <w:tab w:val="right" w:leader="dot" w:pos="9016"/>
            </w:tabs>
            <w:rPr>
              <w:rFonts w:eastAsiaTheme="minorEastAsia"/>
              <w:noProof/>
              <w:lang w:eastAsia="en-GB"/>
            </w:rPr>
          </w:pPr>
          <w:hyperlink w:anchor="_Toc38014395" w:history="1">
            <w:r w:rsidR="00495924" w:rsidRPr="00EB333C">
              <w:rPr>
                <w:rStyle w:val="Hyperlink"/>
                <w:noProof/>
              </w:rPr>
              <w:t>What went well:</w:t>
            </w:r>
            <w:r w:rsidR="00495924">
              <w:rPr>
                <w:noProof/>
                <w:webHidden/>
              </w:rPr>
              <w:tab/>
            </w:r>
            <w:r w:rsidR="00495924">
              <w:rPr>
                <w:noProof/>
                <w:webHidden/>
              </w:rPr>
              <w:fldChar w:fldCharType="begin"/>
            </w:r>
            <w:r w:rsidR="00495924">
              <w:rPr>
                <w:noProof/>
                <w:webHidden/>
              </w:rPr>
              <w:instrText xml:space="preserve"> PAGEREF _Toc38014395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330EEE65" w14:textId="33D4D74E" w:rsidR="00495924" w:rsidRDefault="00241A0A">
          <w:pPr>
            <w:pStyle w:val="TOC2"/>
            <w:tabs>
              <w:tab w:val="right" w:leader="dot" w:pos="9016"/>
            </w:tabs>
            <w:rPr>
              <w:rFonts w:eastAsiaTheme="minorEastAsia"/>
              <w:noProof/>
              <w:lang w:eastAsia="en-GB"/>
            </w:rPr>
          </w:pPr>
          <w:hyperlink w:anchor="_Toc38014396" w:history="1">
            <w:r w:rsidR="00495924" w:rsidRPr="00EB333C">
              <w:rPr>
                <w:rStyle w:val="Hyperlink"/>
                <w:noProof/>
              </w:rPr>
              <w:t>Feedback:</w:t>
            </w:r>
            <w:r w:rsidR="00495924">
              <w:rPr>
                <w:noProof/>
                <w:webHidden/>
              </w:rPr>
              <w:tab/>
            </w:r>
            <w:r w:rsidR="00495924">
              <w:rPr>
                <w:noProof/>
                <w:webHidden/>
              </w:rPr>
              <w:fldChar w:fldCharType="begin"/>
            </w:r>
            <w:r w:rsidR="00495924">
              <w:rPr>
                <w:noProof/>
                <w:webHidden/>
              </w:rPr>
              <w:instrText xml:space="preserve"> PAGEREF _Toc38014396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5EDC66C4" w14:textId="7A30D203" w:rsidR="00495924" w:rsidRDefault="00241A0A">
          <w:pPr>
            <w:pStyle w:val="TOC2"/>
            <w:tabs>
              <w:tab w:val="right" w:leader="dot" w:pos="9016"/>
            </w:tabs>
            <w:rPr>
              <w:rFonts w:eastAsiaTheme="minorEastAsia"/>
              <w:noProof/>
              <w:lang w:eastAsia="en-GB"/>
            </w:rPr>
          </w:pPr>
          <w:hyperlink w:anchor="_Toc38014397" w:history="1">
            <w:r w:rsidR="00495924" w:rsidRPr="00EB333C">
              <w:rPr>
                <w:rStyle w:val="Hyperlink"/>
                <w:noProof/>
              </w:rPr>
              <w:t>Future Improvement:</w:t>
            </w:r>
            <w:r w:rsidR="00495924">
              <w:rPr>
                <w:noProof/>
                <w:webHidden/>
              </w:rPr>
              <w:tab/>
            </w:r>
            <w:r w:rsidR="00495924">
              <w:rPr>
                <w:noProof/>
                <w:webHidden/>
              </w:rPr>
              <w:fldChar w:fldCharType="begin"/>
            </w:r>
            <w:r w:rsidR="00495924">
              <w:rPr>
                <w:noProof/>
                <w:webHidden/>
              </w:rPr>
              <w:instrText xml:space="preserve"> PAGEREF _Toc38014397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485F5162" w14:textId="46A2B31D" w:rsidR="00495924" w:rsidRDefault="00241A0A">
          <w:pPr>
            <w:pStyle w:val="TOC1"/>
            <w:tabs>
              <w:tab w:val="right" w:leader="dot" w:pos="9016"/>
            </w:tabs>
            <w:rPr>
              <w:rFonts w:eastAsiaTheme="minorEastAsia"/>
              <w:noProof/>
              <w:lang w:eastAsia="en-GB"/>
            </w:rPr>
          </w:pPr>
          <w:hyperlink w:anchor="_Toc38014398" w:history="1">
            <w:r w:rsidR="00495924" w:rsidRPr="00EB333C">
              <w:rPr>
                <w:rStyle w:val="Hyperlink"/>
                <w:noProof/>
              </w:rPr>
              <w:t>Conclusion:</w:t>
            </w:r>
            <w:r w:rsidR="00495924">
              <w:rPr>
                <w:noProof/>
                <w:webHidden/>
              </w:rPr>
              <w:tab/>
            </w:r>
            <w:r w:rsidR="00495924">
              <w:rPr>
                <w:noProof/>
                <w:webHidden/>
              </w:rPr>
              <w:fldChar w:fldCharType="begin"/>
            </w:r>
            <w:r w:rsidR="00495924">
              <w:rPr>
                <w:noProof/>
                <w:webHidden/>
              </w:rPr>
              <w:instrText xml:space="preserve"> PAGEREF _Toc38014398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0BC1F0D3" w14:textId="33D86CD5" w:rsidR="00495924" w:rsidRDefault="00241A0A">
          <w:pPr>
            <w:pStyle w:val="TOC1"/>
            <w:tabs>
              <w:tab w:val="right" w:leader="dot" w:pos="9016"/>
            </w:tabs>
            <w:rPr>
              <w:rFonts w:eastAsiaTheme="minorEastAsia"/>
              <w:noProof/>
              <w:lang w:eastAsia="en-GB"/>
            </w:rPr>
          </w:pPr>
          <w:hyperlink w:anchor="_Toc38014399" w:history="1">
            <w:r w:rsidR="00495924" w:rsidRPr="00EB333C">
              <w:rPr>
                <w:rStyle w:val="Hyperlink"/>
                <w:noProof/>
              </w:rPr>
              <w:t>Reference List:</w:t>
            </w:r>
            <w:r w:rsidR="00495924">
              <w:rPr>
                <w:noProof/>
                <w:webHidden/>
              </w:rPr>
              <w:tab/>
            </w:r>
            <w:r w:rsidR="00495924">
              <w:rPr>
                <w:noProof/>
                <w:webHidden/>
              </w:rPr>
              <w:fldChar w:fldCharType="begin"/>
            </w:r>
            <w:r w:rsidR="00495924">
              <w:rPr>
                <w:noProof/>
                <w:webHidden/>
              </w:rPr>
              <w:instrText xml:space="preserve"> PAGEREF _Toc38014399 \h </w:instrText>
            </w:r>
            <w:r w:rsidR="00495924">
              <w:rPr>
                <w:noProof/>
                <w:webHidden/>
              </w:rPr>
            </w:r>
            <w:r w:rsidR="00495924">
              <w:rPr>
                <w:noProof/>
                <w:webHidden/>
              </w:rPr>
              <w:fldChar w:fldCharType="separate"/>
            </w:r>
            <w:r w:rsidR="00495924">
              <w:rPr>
                <w:noProof/>
                <w:webHidden/>
              </w:rPr>
              <w:t>24</w:t>
            </w:r>
            <w:r w:rsidR="00495924">
              <w:rPr>
                <w:noProof/>
                <w:webHidden/>
              </w:rPr>
              <w:fldChar w:fldCharType="end"/>
            </w:r>
          </w:hyperlink>
        </w:p>
        <w:p w14:paraId="20CE31E8" w14:textId="668CDA6C"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p>
    <w:p w14:paraId="18AF34D4" w14:textId="4361EA42" w:rsidR="00A85962" w:rsidRDefault="00A85962" w:rsidP="00C55CDA">
      <w:pPr>
        <w:pStyle w:val="Heading1"/>
        <w:rPr>
          <w:color w:val="auto"/>
        </w:rPr>
      </w:pPr>
      <w:bookmarkStart w:id="0" w:name="_Toc38014321"/>
      <w:r>
        <w:rPr>
          <w:color w:val="auto"/>
        </w:rPr>
        <w:lastRenderedPageBreak/>
        <w:t>Statement of Word Count</w:t>
      </w:r>
      <w:bookmarkEnd w:id="0"/>
    </w:p>
    <w:p w14:paraId="65CAF08E" w14:textId="77777777" w:rsidR="00A85962" w:rsidRDefault="00A85962" w:rsidP="00A85962"/>
    <w:p w14:paraId="4AE4CEA2" w14:textId="4651F8A7" w:rsidR="00A85962" w:rsidRDefault="00A85962" w:rsidP="00A85962">
      <w:pPr>
        <w:pStyle w:val="Heading1"/>
      </w:pPr>
      <w:bookmarkStart w:id="1" w:name="_Toc38014322"/>
      <w:r>
        <w:t>Project Links</w:t>
      </w:r>
      <w:bookmarkEnd w:id="1"/>
    </w:p>
    <w:p w14:paraId="48ACC449" w14:textId="6E995516" w:rsidR="00A85962" w:rsidRDefault="00A85962" w:rsidP="00A85962">
      <w:r>
        <w:t>All code written will be submitted to the final submission point. If for whatever reason it is unavailable, the software is available via my GitHub repository linked below. Included is also a link of my trello board for the project:</w:t>
      </w:r>
    </w:p>
    <w:p w14:paraId="0B622315" w14:textId="099ED245" w:rsidR="00A85962" w:rsidRDefault="00A85962" w:rsidP="00A85962">
      <w:r>
        <w:t xml:space="preserve">Trello: </w:t>
      </w:r>
      <w:hyperlink r:id="rId10" w:history="1">
        <w:r>
          <w:rPr>
            <w:rStyle w:val="Hyperlink"/>
          </w:rPr>
          <w:t>https://trello.com/b/dhhDBJbr/malware-inc</w:t>
        </w:r>
      </w:hyperlink>
    </w:p>
    <w:p w14:paraId="2E6B9FF3" w14:textId="2A45FB4A" w:rsidR="00A85962" w:rsidRPr="00A85962" w:rsidRDefault="00A85962" w:rsidP="00A85962">
      <w:r>
        <w:t xml:space="preserve">GitHub: </w:t>
      </w:r>
      <w:hyperlink r:id="rId11" w:history="1">
        <w:r>
          <w:rPr>
            <w:rStyle w:val="Hyperlink"/>
          </w:rPr>
          <w:t>https://github.com/JayKay202/Malware_Inc</w:t>
        </w:r>
      </w:hyperlink>
    </w:p>
    <w:p w14:paraId="3E5FD8DB" w14:textId="5B81D111" w:rsidR="00C55CDA" w:rsidRPr="005E5F34" w:rsidRDefault="00267CC4" w:rsidP="00C55CDA">
      <w:pPr>
        <w:pStyle w:val="Heading1"/>
        <w:rPr>
          <w:color w:val="auto"/>
        </w:rPr>
      </w:pPr>
      <w:bookmarkStart w:id="2" w:name="_Toc38014323"/>
      <w:r w:rsidRPr="005E5F34">
        <w:rPr>
          <w:color w:val="auto"/>
        </w:rPr>
        <w:t>Introduction</w:t>
      </w:r>
      <w:bookmarkEnd w:id="2"/>
      <w:r w:rsidRPr="005E5F34">
        <w:rPr>
          <w:color w:val="auto"/>
        </w:rPr>
        <w:t xml:space="preserve"> </w:t>
      </w:r>
    </w:p>
    <w:p w14:paraId="29E81D28" w14:textId="26AA0993" w:rsidR="00A337EF" w:rsidRDefault="00A337EF" w:rsidP="00A337EF">
      <w:r w:rsidRPr="005E5F34">
        <w:t xml:space="preserve">This project is based on the popular mobile game Plague Inc which allows the player to develop their own virus and to facilitate its spread across the world, but the idea </w:t>
      </w:r>
      <w:r w:rsidR="00AD68FC">
        <w:t>in this case is to</w:t>
      </w:r>
      <w:r w:rsidRPr="005E5F34">
        <w:t xml:space="preserve"> spread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w:t>
      </w:r>
      <w:r w:rsidR="0061239E">
        <w:t>this will not</w:t>
      </w:r>
      <w:r w:rsidR="000E624A">
        <w:t xml:space="preserve"> be the case</w:t>
      </w:r>
      <w:r w:rsidR="0061239E">
        <w:t xml:space="preserve"> for </w:t>
      </w:r>
      <w:r w:rsidRPr="005E5F34">
        <w:t>countries that have restricted internet access</w:t>
      </w:r>
      <w:r w:rsidR="0061239E">
        <w:t>.</w:t>
      </w:r>
      <w:r w:rsidRPr="005E5F34">
        <w:t xml:space="preserve"> </w:t>
      </w:r>
      <w:r w:rsidR="0061239E">
        <w:t xml:space="preserve">This can be seen in </w:t>
      </w:r>
      <w:r w:rsidR="00D82C31">
        <w:t xml:space="preserve">Economy, E. </w:t>
      </w:r>
      <w:r w:rsidR="0061239E">
        <w:t>(</w:t>
      </w:r>
      <w:r w:rsidR="00D82C31">
        <w:t>2018</w:t>
      </w:r>
      <w:r w:rsidR="0061239E">
        <w:t xml:space="preserve">) </w:t>
      </w:r>
      <w:r w:rsidR="00D82C31">
        <w:t xml:space="preserve">that mentions that </w:t>
      </w:r>
      <w:r w:rsidR="0061239E">
        <w:t>‘</w:t>
      </w:r>
      <w:r w:rsidR="00D82C31">
        <w:t xml:space="preserve">China is one of the many countries with Internet </w:t>
      </w:r>
      <w:r w:rsidR="0061239E">
        <w:t>restrictions</w:t>
      </w:r>
      <w:r w:rsidR="00D82C31">
        <w:t xml:space="preserve"> </w:t>
      </w:r>
      <w:r w:rsidR="00344443">
        <w:t>that is separate to what we class as the Internet</w:t>
      </w:r>
      <w:r w:rsidR="0061239E">
        <w:t>’. Therefore, in the game the malware</w:t>
      </w:r>
      <w:r w:rsidRPr="005E5F34">
        <w:t xml:space="preserve"> will only be </w:t>
      </w:r>
      <w:r w:rsidR="0061239E">
        <w:t xml:space="preserve">able to infect </w:t>
      </w:r>
      <w:r w:rsidR="00E20264">
        <w:t>thes</w:t>
      </w:r>
      <w:r w:rsidR="000E624A">
        <w:t>e</w:t>
      </w:r>
      <w:r w:rsidR="0061239E">
        <w:t xml:space="preserve"> countries</w:t>
      </w:r>
      <w:r w:rsidRPr="005E5F34">
        <w:t xml:space="preserve"> by physically transporting (plains/boats) the malware. The more people in a country with infected devices, the more likely that the infection will spread electronically and/or make it onto a plane or boat into a “restricted country”. </w:t>
      </w:r>
      <w:r w:rsidR="0061239E">
        <w:t xml:space="preserve">Once the device has reached the restricted country and connects to the internet, then the malware can start to spread on the restricted Internet. </w:t>
      </w:r>
      <w:r w:rsidRPr="005E5F34">
        <w:t>The user will also be able to evolve the malware so that it becomes a different type of malware, making it difficult to track and eradicate. At the start it could be adware and by the end it could have evolved into ransomware and so generate a cash windfall for the creator.</w:t>
      </w:r>
      <w:r w:rsidR="00E20264">
        <w:t xml:space="preserve"> The reason that ransomware is the final evolution of the malware, as in Cisco. (2016) it states that ‘ransomware is a very “effective money-maker”’. </w:t>
      </w:r>
      <w:r w:rsidRPr="005E5F34">
        <w:t xml:space="preserve">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55D03E86" w14:textId="17C5ABC1" w:rsidR="00495924" w:rsidRDefault="00495924" w:rsidP="00495924">
      <w:pPr>
        <w:pStyle w:val="Heading1"/>
      </w:pPr>
      <w:bookmarkStart w:id="3" w:name="_Toc38014324"/>
      <w:r>
        <w:t>Research</w:t>
      </w:r>
      <w:bookmarkEnd w:id="3"/>
    </w:p>
    <w:p w14:paraId="155AC76F" w14:textId="77777777" w:rsidR="00495924" w:rsidRPr="00495924" w:rsidRDefault="00495924" w:rsidP="00495924"/>
    <w:p w14:paraId="6B73FCF3" w14:textId="79F10BD1" w:rsidR="00267CC4" w:rsidRPr="005E5F34" w:rsidRDefault="00267CC4" w:rsidP="00BB2F30">
      <w:pPr>
        <w:pStyle w:val="Heading1"/>
        <w:rPr>
          <w:color w:val="auto"/>
        </w:rPr>
      </w:pPr>
      <w:bookmarkStart w:id="4" w:name="_Toc38014325"/>
      <w:r w:rsidRPr="005E5F34">
        <w:rPr>
          <w:color w:val="auto"/>
        </w:rPr>
        <w:t>Project outcome</w:t>
      </w:r>
      <w:r w:rsidR="00A337EF" w:rsidRPr="005E5F34">
        <w:rPr>
          <w:color w:val="auto"/>
        </w:rPr>
        <w:t xml:space="preserve"> (revenue and education)</w:t>
      </w:r>
      <w:bookmarkEnd w:id="4"/>
    </w:p>
    <w:p w14:paraId="3D30D95F" w14:textId="74AC466A" w:rsidR="00A85962" w:rsidRDefault="008746F8" w:rsidP="008746F8">
      <w:r w:rsidRPr="005E5F34">
        <w:t xml:space="preserve">The purpose of this project is to demonstrate how much we rely on technology and how one piece of malware can affect </w:t>
      </w:r>
      <w:proofErr w:type="gramStart"/>
      <w:r w:rsidRPr="005E5F34">
        <w:t>all of</w:t>
      </w:r>
      <w:proofErr w:type="gramEnd"/>
      <w:r w:rsidRPr="005E5F34">
        <w:t xml:space="preserve">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 xml:space="preserve">The purpose of this game is to therefore </w:t>
      </w:r>
      <w:r w:rsidR="00A85962" w:rsidRPr="005E5F34">
        <w:lastRenderedPageBreak/>
        <w:t>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66162478" w:rsidR="00A85962" w:rsidRPr="005E5F34" w:rsidRDefault="00A85962" w:rsidP="008746F8">
      <w:r>
        <w:t xml:space="preserve">Although there is no given client for this project, the possibility to </w:t>
      </w:r>
      <w:r w:rsidR="00D8610A">
        <w:t xml:space="preserve">sell this application to an app developer is a possibility. </w:t>
      </w:r>
      <w:r w:rsidR="00C91071">
        <w:t xml:space="preserve">Which will either lead to </w:t>
      </w:r>
      <w:r w:rsidR="003D2AE8">
        <w:t>a</w:t>
      </w:r>
      <w:r w:rsidR="00C91071">
        <w:t xml:space="preserve"> payment or a percentage of all earnings from the sale of the game. </w:t>
      </w:r>
    </w:p>
    <w:p w14:paraId="16FE792C" w14:textId="01DD2FC0" w:rsidR="00BB2F30" w:rsidRPr="005E5F34" w:rsidRDefault="00BB2F30" w:rsidP="00BB2F30">
      <w:pPr>
        <w:pStyle w:val="Heading1"/>
        <w:rPr>
          <w:color w:val="auto"/>
        </w:rPr>
      </w:pPr>
      <w:bookmarkStart w:id="5" w:name="_Toc38014326"/>
      <w:r w:rsidRPr="005E5F34">
        <w:rPr>
          <w:color w:val="auto"/>
        </w:rPr>
        <w:t>Processes</w:t>
      </w:r>
      <w:r w:rsidR="004953EE" w:rsidRPr="005E5F34">
        <w:rPr>
          <w:color w:val="auto"/>
        </w:rPr>
        <w:t>:</w:t>
      </w:r>
      <w:bookmarkEnd w:id="5"/>
    </w:p>
    <w:p w14:paraId="3C8ACA03" w14:textId="77777777" w:rsidR="000E624A" w:rsidRPr="000E624A" w:rsidRDefault="004953EE" w:rsidP="000E624A">
      <w:pPr>
        <w:pStyle w:val="Heading2"/>
        <w:rPr>
          <w:color w:val="auto"/>
        </w:rPr>
      </w:pPr>
      <w:r w:rsidRPr="000E624A">
        <w:rPr>
          <w:color w:val="auto"/>
        </w:rPr>
        <w:t>Trello</w:t>
      </w:r>
      <w:r w:rsidR="00D55402" w:rsidRPr="000E624A">
        <w:rPr>
          <w:color w:val="auto"/>
        </w:rPr>
        <w:t xml:space="preserve"> Board: </w:t>
      </w:r>
    </w:p>
    <w:p w14:paraId="1D7D7AD8" w14:textId="643E13CF" w:rsidR="004953EE" w:rsidRPr="005E5F34" w:rsidRDefault="00D55402" w:rsidP="00D55402">
      <w:r w:rsidRPr="005E5F34">
        <w:t xml:space="preserve">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Pr="005E5F34">
        <w:t xml:space="preserve"> </w:t>
      </w:r>
    </w:p>
    <w:p w14:paraId="3ACDEA98" w14:textId="61ABB0DE" w:rsidR="004953EE" w:rsidRPr="005E5F34" w:rsidRDefault="004953EE" w:rsidP="004953EE">
      <w:pPr>
        <w:pStyle w:val="Heading2"/>
        <w:rPr>
          <w:color w:val="auto"/>
        </w:rPr>
      </w:pPr>
      <w:bookmarkStart w:id="6" w:name="_Toc38014327"/>
      <w:r w:rsidRPr="005E5F34">
        <w:rPr>
          <w:color w:val="auto"/>
        </w:rPr>
        <w:t>GitHub</w:t>
      </w:r>
      <w:r w:rsidR="00D55402" w:rsidRPr="005E5F34">
        <w:rPr>
          <w:color w:val="auto"/>
        </w:rPr>
        <w:t>:</w:t>
      </w:r>
      <w:bookmarkEnd w:id="6"/>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w:t>
      </w:r>
      <w:proofErr w:type="gramStart"/>
      <w:r w:rsidR="00203A84">
        <w:t>as long as</w:t>
      </w:r>
      <w:proofErr w:type="gramEnd"/>
      <w:r w:rsidR="00203A84">
        <w:t xml:space="preserve"> you remember the username and password for the GitHub account.</w:t>
      </w:r>
    </w:p>
    <w:p w14:paraId="1AF0913A" w14:textId="62CE0265" w:rsidR="004953EE" w:rsidRPr="005E5F34" w:rsidRDefault="004953EE" w:rsidP="004953EE">
      <w:pPr>
        <w:pStyle w:val="Heading2"/>
        <w:rPr>
          <w:color w:val="auto"/>
        </w:rPr>
      </w:pPr>
      <w:bookmarkStart w:id="7" w:name="_Toc38014328"/>
      <w:r w:rsidRPr="005E5F34">
        <w:rPr>
          <w:color w:val="auto"/>
        </w:rPr>
        <w:t>Supervisor Meetings</w:t>
      </w:r>
      <w:r w:rsidR="00D55402" w:rsidRPr="005E5F34">
        <w:rPr>
          <w:color w:val="auto"/>
        </w:rPr>
        <w:t>:</w:t>
      </w:r>
      <w:bookmarkEnd w:id="7"/>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8" w:name="_Toc38014329"/>
      <w:r w:rsidRPr="005E5F34">
        <w:rPr>
          <w:color w:val="auto"/>
        </w:rPr>
        <w:t>Legal, Social, Ethical and Professional Issues</w:t>
      </w:r>
      <w:bookmarkEnd w:id="8"/>
    </w:p>
    <w:p w14:paraId="710E3B94" w14:textId="74557B7B" w:rsidR="007C15CB" w:rsidRPr="005E5F34" w:rsidRDefault="007C15CB" w:rsidP="007C15CB">
      <w:pPr>
        <w:pStyle w:val="Heading2"/>
        <w:rPr>
          <w:color w:val="auto"/>
        </w:rPr>
      </w:pPr>
      <w:bookmarkStart w:id="9" w:name="_Toc38014330"/>
      <w:r w:rsidRPr="005E5F34">
        <w:rPr>
          <w:color w:val="auto"/>
        </w:rPr>
        <w:t>Data Protection</w:t>
      </w:r>
      <w:r w:rsidR="00C02049" w:rsidRPr="005E5F34">
        <w:rPr>
          <w:color w:val="auto"/>
        </w:rPr>
        <w:t>:</w:t>
      </w:r>
      <w:bookmarkEnd w:id="9"/>
    </w:p>
    <w:p w14:paraId="0E6F2276" w14:textId="1F15499D"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r w:rsidR="009F6529">
        <w:t xml:space="preserve"> The only locally stored data is that of the statistics of the games the user has won, and this only consists of the Name, Infection Level, Income Level, in game time to complete and the difficulty level. Therefore, there is no personal about the user being stored and therefore there is no information that can be stolen if someone manages to steal their device. </w:t>
      </w:r>
    </w:p>
    <w:p w14:paraId="4FB294BF" w14:textId="73485F32" w:rsidR="007C15CB" w:rsidRDefault="007C15CB" w:rsidP="007C15CB">
      <w:pPr>
        <w:pStyle w:val="Heading2"/>
        <w:rPr>
          <w:color w:val="auto"/>
        </w:rPr>
      </w:pPr>
      <w:bookmarkStart w:id="10" w:name="_Toc38014331"/>
      <w:r w:rsidRPr="005E5F34">
        <w:rPr>
          <w:color w:val="auto"/>
        </w:rPr>
        <w:lastRenderedPageBreak/>
        <w:t>Ethical Issues</w:t>
      </w:r>
      <w:r w:rsidR="001540D2" w:rsidRPr="005E5F34">
        <w:rPr>
          <w:color w:val="auto"/>
        </w:rPr>
        <w:t>:</w:t>
      </w:r>
      <w:bookmarkEnd w:id="10"/>
    </w:p>
    <w:p w14:paraId="3A78EF9C" w14:textId="72963BA1" w:rsidR="00D72055" w:rsidRPr="00D72055" w:rsidRDefault="00925662" w:rsidP="00D72055">
      <w:r>
        <w:t xml:space="preserve">In terms of testing for this project the idea was to get students that are part of the supervisor group I am in to test which would result in no ethical issues. But because of the current situation of coronavirus, this has </w:t>
      </w:r>
      <w:r w:rsidR="008251DB">
        <w:t>led</w:t>
      </w:r>
      <w:r>
        <w:t xml:space="preserve"> to all </w:t>
      </w:r>
      <w:r w:rsidR="008251DB">
        <w:t xml:space="preserve">university facilities being shut down and all teaching being transferred to online learning. Therefore, there is no easy way to get the students to test out the game. </w:t>
      </w:r>
      <w:proofErr w:type="gramStart"/>
      <w:r w:rsidR="00BE6A75">
        <w:t>This is why</w:t>
      </w:r>
      <w:proofErr w:type="gramEnd"/>
      <w:r w:rsidR="00BE6A75">
        <w:t xml:space="preserve"> the university </w:t>
      </w:r>
      <w:r w:rsidR="007A01A7">
        <w:t>is in the process of</w:t>
      </w:r>
      <w:r w:rsidR="00BE6A75">
        <w:t xml:space="preserve"> allowing students to get </w:t>
      </w:r>
      <w:r w:rsidR="009F6529">
        <w:t>their</w:t>
      </w:r>
      <w:r w:rsidR="00BE6A75">
        <w:t xml:space="preserve"> friends and family to take part in there testing, without having to go through the ethical application process. </w:t>
      </w:r>
      <w:r w:rsidR="009F6529">
        <w:t>Therefore, I will still be able to get face to face feedback from my testers, which will allow for more open feedback then from a form.</w:t>
      </w:r>
      <w:r w:rsidR="007A01A7">
        <w:t xml:space="preserve"> I have done an ethic application form as I was advised that I may get a quicker response then waiting for the university to make the amendment. </w:t>
      </w:r>
    </w:p>
    <w:p w14:paraId="06C9BA30" w14:textId="0A98C179" w:rsidR="007C15CB" w:rsidRPr="005E5F34" w:rsidRDefault="007C15CB" w:rsidP="007C15CB">
      <w:pPr>
        <w:pStyle w:val="Heading2"/>
        <w:rPr>
          <w:color w:val="auto"/>
        </w:rPr>
      </w:pPr>
      <w:bookmarkStart w:id="11" w:name="_Toc38014332"/>
      <w:r w:rsidRPr="005E5F34">
        <w:rPr>
          <w:color w:val="auto"/>
        </w:rPr>
        <w:t>Intellectual Property</w:t>
      </w:r>
      <w:r w:rsidR="001540D2" w:rsidRPr="005E5F34">
        <w:rPr>
          <w:color w:val="auto"/>
        </w:rPr>
        <w:t>:</w:t>
      </w:r>
      <w:bookmarkEnd w:id="11"/>
    </w:p>
    <w:p w14:paraId="2142FE20" w14:textId="4A1C183C"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r w:rsidR="006632F4">
        <w:t xml:space="preserve">Given that this game is based on a </w:t>
      </w:r>
      <w:r w:rsidR="00124196">
        <w:t>pre-existing</w:t>
      </w:r>
      <w:r w:rsidR="006632F4">
        <w:t xml:space="preserve"> game there is the issue with copy right. But Plague Inc was created by </w:t>
      </w:r>
      <w:proofErr w:type="spellStart"/>
      <w:r w:rsidR="006632F4">
        <w:t>Ndemic</w:t>
      </w:r>
      <w:proofErr w:type="spellEnd"/>
      <w:r w:rsidR="006632F4">
        <w:t xml:space="preserve"> Creations and there is a similar game known as Infection Bio War created by Fun Games </w:t>
      </w:r>
      <w:proofErr w:type="gramStart"/>
      <w:r w:rsidR="006632F4">
        <w:t>For</w:t>
      </w:r>
      <w:proofErr w:type="gramEnd"/>
      <w:r w:rsidR="006632F4">
        <w:t xml:space="preserve"> Free, which has the exact same game play as Plague Inc and no legal action has been take against Fun Games For Free. </w:t>
      </w:r>
    </w:p>
    <w:p w14:paraId="313FD389" w14:textId="43081CA1" w:rsidR="005E5F34" w:rsidRDefault="005E5F34" w:rsidP="004953EE">
      <w:pPr>
        <w:pStyle w:val="Heading1"/>
        <w:rPr>
          <w:color w:val="auto"/>
        </w:rPr>
      </w:pPr>
      <w:bookmarkStart w:id="12" w:name="_Toc38014333"/>
      <w:r>
        <w:rPr>
          <w:color w:val="auto"/>
        </w:rPr>
        <w:t>Method of Approach</w:t>
      </w:r>
      <w:bookmarkEnd w:id="12"/>
    </w:p>
    <w:p w14:paraId="55729D6B" w14:textId="63DFBE6A" w:rsid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r w:rsidR="00E05530">
        <w:t>The development can additional be tracked using the</w:t>
      </w:r>
      <w:r w:rsidR="00061880">
        <w:t xml:space="preserve"> change logs generated with each change done to the GitHub repository. This will allow for changes that might have caused an issue.</w:t>
      </w:r>
    </w:p>
    <w:p w14:paraId="1998E57E" w14:textId="6E195FDF" w:rsidR="00A2340C" w:rsidRPr="000E624A" w:rsidRDefault="00A2340C" w:rsidP="00A2340C">
      <w:pPr>
        <w:pStyle w:val="Heading1"/>
        <w:rPr>
          <w:color w:val="auto"/>
        </w:rPr>
      </w:pPr>
      <w:r w:rsidRPr="000E624A">
        <w:rPr>
          <w:color w:val="auto"/>
        </w:rPr>
        <w:t>Objective</w:t>
      </w:r>
    </w:p>
    <w:p w14:paraId="5E7FDBB5" w14:textId="73B14688" w:rsidR="00A2340C" w:rsidRPr="00A2340C" w:rsidRDefault="00A2340C" w:rsidP="00A2340C">
      <w:r>
        <w:t xml:space="preserve">Theses unlike the tasks in the trello board are larger goal that are to reflect the entire project and will be review to see if there were achieved and how I can improve on theses objective to help me when it comes to my next project, whether it is a business environment or another project for another education qualification.  </w:t>
      </w:r>
    </w:p>
    <w:p w14:paraId="4B3DCFBA" w14:textId="4FDB75B7" w:rsidR="004953EE" w:rsidRPr="005E5F34" w:rsidRDefault="004953EE" w:rsidP="004953EE">
      <w:pPr>
        <w:pStyle w:val="Heading1"/>
        <w:rPr>
          <w:color w:val="auto"/>
        </w:rPr>
      </w:pPr>
      <w:bookmarkStart w:id="13" w:name="_Toc38014334"/>
      <w:r w:rsidRPr="005E5F34">
        <w:rPr>
          <w:color w:val="auto"/>
        </w:rPr>
        <w:t>Technologies:</w:t>
      </w:r>
      <w:bookmarkEnd w:id="13"/>
    </w:p>
    <w:p w14:paraId="1E6936F7" w14:textId="564FA07C" w:rsidR="004953EE" w:rsidRPr="005E5F34" w:rsidRDefault="004953EE" w:rsidP="004953EE">
      <w:r w:rsidRPr="005E5F34">
        <w:t>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w:t>
      </w:r>
      <w:r w:rsidR="00215683">
        <w:t xml:space="preserve"> This was further reinforced in an interview with Winter, C. (2020) who said, ‘do not make it to complicated and to make sure that you can achieve the goal’. This made me certain that by using C# which I am already comfortable with that I could achieve my goal. </w:t>
      </w:r>
      <w:r w:rsidRPr="005E5F34">
        <w:t xml:space="preserve">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w:t>
      </w:r>
      <w:proofErr w:type="spellStart"/>
      <w:r w:rsidR="00426A19" w:rsidRPr="005E5F34">
        <w:t>datagrids</w:t>
      </w:r>
      <w:proofErr w:type="spellEnd"/>
      <w:r w:rsidR="00426A19" w:rsidRPr="005E5F34">
        <w:t xml:space="preserve">, etc.) this will reduce the amount of time need to create the interface and therefore allow for more time to be spent working on the logic behind the interface. This will also allow for more features that are not </w:t>
      </w:r>
      <w:r w:rsidR="00153C96" w:rsidRPr="005E5F34">
        <w:lastRenderedPageBreak/>
        <w:t>specifically require, but will improve it function, to be more likely to be completed before the end of the project.</w:t>
      </w:r>
    </w:p>
    <w:p w14:paraId="75AB6271" w14:textId="25E2EF65" w:rsidR="002675FC" w:rsidRPr="005E5F34" w:rsidRDefault="002675FC" w:rsidP="004953EE">
      <w:r w:rsidRPr="005E5F34">
        <w:t xml:space="preserve">I have not used a database as this would require the application to be connect to the internet.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r w:rsidR="000E624A">
        <w:t xml:space="preserve"> This is also the simplest solution as we will not have to work on connecting the program to the database and work on resetting the data when a new game is started. </w:t>
      </w:r>
    </w:p>
    <w:p w14:paraId="0338A367" w14:textId="6D745ABE" w:rsidR="00F41F5E"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w:t>
      </w:r>
      <w:proofErr w:type="gramStart"/>
      <w:r w:rsidRPr="005E5F34">
        <w:t>all of</w:t>
      </w:r>
      <w:proofErr w:type="gramEnd"/>
      <w:r w:rsidRPr="005E5F34">
        <w:t xml:space="preserve"> the data can be recovered by downloading it from GitHub. There is also a log of </w:t>
      </w:r>
      <w:proofErr w:type="gramStart"/>
      <w:r w:rsidRPr="005E5F34">
        <w:t>all of</w:t>
      </w:r>
      <w:proofErr w:type="gramEnd"/>
      <w:r w:rsidRPr="005E5F34">
        <w:t xml:space="preserve">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3CA2ADA" w14:textId="74F85B0B" w:rsidR="004C0448" w:rsidRDefault="004C0448" w:rsidP="004C0448">
      <w:pPr>
        <w:pStyle w:val="Heading1"/>
      </w:pPr>
      <w:bookmarkStart w:id="14" w:name="_Toc38014335"/>
      <w:r>
        <w:t>Release/Compatible Operating Systems:</w:t>
      </w:r>
      <w:bookmarkEnd w:id="14"/>
    </w:p>
    <w:p w14:paraId="0AADD6A9" w14:textId="66166982" w:rsidR="000F381B" w:rsidRPr="000F381B" w:rsidRDefault="004C0448" w:rsidP="000F381B">
      <w:pPr>
        <w:widowControl w:val="0"/>
      </w:pPr>
      <w:r>
        <w:t xml:space="preserve">As of the development of the game, it can run on windows </w:t>
      </w:r>
      <w:r w:rsidR="000F381B">
        <w:t xml:space="preserve">7 and </w:t>
      </w:r>
      <w:r w:rsidR="000F381B" w:rsidRPr="000F381B">
        <w:t>higher</w:t>
      </w:r>
      <w:r w:rsidR="000F381B">
        <w:t xml:space="preserve">. When it comes to public release of the game it will be done on </w:t>
      </w:r>
      <w:r w:rsidR="000F381B" w:rsidRPr="000F381B">
        <w:t xml:space="preserve">both iOS and android mobile devices, which is because </w:t>
      </w:r>
      <w:proofErr w:type="gramStart"/>
      <w:r w:rsidR="000F381B" w:rsidRPr="000F381B">
        <w:t>the majority of</w:t>
      </w:r>
      <w:proofErr w:type="gramEnd"/>
      <w:r w:rsidR="000F381B" w:rsidRPr="000F381B">
        <w:t xml:space="preserve"> mobile devices use these operating systems.</w:t>
      </w:r>
      <w:r w:rsidR="000F381B">
        <w:rPr>
          <w:sz w:val="60"/>
          <w:szCs w:val="60"/>
        </w:rPr>
        <w:t xml:space="preserve"> </w:t>
      </w:r>
      <w:r w:rsidR="00A2340C">
        <w:t>Therefore,</w:t>
      </w:r>
      <w:r w:rsidR="000F381B">
        <w:t xml:space="preserve"> we will have more potential customers who are likely to </w:t>
      </w:r>
      <w:r w:rsidR="003E2D3D">
        <w:t xml:space="preserve">download the app, compared to if it was just release on Windows. </w:t>
      </w:r>
    </w:p>
    <w:p w14:paraId="4A10C193" w14:textId="77777777" w:rsidR="000F381B" w:rsidRDefault="000F381B" w:rsidP="000F381B">
      <w:pPr>
        <w:widowControl w:val="0"/>
        <w:rPr>
          <w:sz w:val="20"/>
          <w:szCs w:val="20"/>
        </w:rPr>
      </w:pPr>
      <w:r>
        <w:t> </w:t>
      </w:r>
    </w:p>
    <w:p w14:paraId="76C9A78F" w14:textId="7DA5B9AA" w:rsidR="004C0448" w:rsidRPr="004C0448" w:rsidRDefault="004C0448" w:rsidP="004C0448"/>
    <w:p w14:paraId="2C0F25F1" w14:textId="25019F53" w:rsidR="00A337EF" w:rsidRDefault="00A337EF" w:rsidP="00A337EF">
      <w:pPr>
        <w:pStyle w:val="Heading1"/>
        <w:rPr>
          <w:color w:val="auto"/>
        </w:rPr>
      </w:pPr>
      <w:bookmarkStart w:id="15" w:name="_Toc38014336"/>
      <w:r w:rsidRPr="005E5F34">
        <w:rPr>
          <w:color w:val="auto"/>
        </w:rPr>
        <w:t>Risk Assessment:</w:t>
      </w:r>
      <w:bookmarkEnd w:id="15"/>
      <w:r w:rsidRPr="005E5F34">
        <w:rPr>
          <w:color w:val="auto"/>
        </w:rPr>
        <w:t xml:space="preserve"> </w:t>
      </w:r>
    </w:p>
    <w:p w14:paraId="4A49FD69" w14:textId="1449D1D7" w:rsidR="00981059" w:rsidRPr="00981059" w:rsidRDefault="00981059" w:rsidP="00981059">
      <w:pPr>
        <w:pStyle w:val="Heading2"/>
      </w:pPr>
      <w:bookmarkStart w:id="16" w:name="_Toc38014337"/>
      <w:r>
        <w:t>Risk Matrix:</w:t>
      </w:r>
      <w:bookmarkEnd w:id="16"/>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lastRenderedPageBreak/>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Mitigation: We can mitigate this by running tests 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proofErr w:type="gramStart"/>
            <w:r w:rsidRPr="005E5F34">
              <w:t>Take Action</w:t>
            </w:r>
            <w:proofErr w:type="gramEnd"/>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47E0F862" w:rsidR="00543574" w:rsidRDefault="00543574" w:rsidP="00543574"/>
    <w:p w14:paraId="1CA59155" w14:textId="35F900A0" w:rsidR="00F815E7" w:rsidRDefault="00F815E7" w:rsidP="00543574">
      <w:r>
        <w:t xml:space="preserve">Although it was not an expect risk, I still find that the need to mention the risk that has occurred in the form of Covid19.  As an international student, this did cause me to lose a few days of work but as I was a few days ahead it was not a significant impact. The action take is more on the University side with the planning of the module. With all the face to face events (supervisor meeting, demonstration and show case) now being done digital. If this were a project in a workplace environment the action take would be that the staff would be asked to work from home and use cloud-based tools to collaborate with one another.  </w:t>
      </w:r>
    </w:p>
    <w:p w14:paraId="04BD7998" w14:textId="2E541485" w:rsidR="00981059" w:rsidRPr="00D11C30" w:rsidRDefault="00981059" w:rsidP="00981059">
      <w:pPr>
        <w:pStyle w:val="Heading2"/>
        <w:rPr>
          <w:color w:val="auto"/>
        </w:rPr>
      </w:pPr>
      <w:bookmarkStart w:id="17" w:name="_Toc38014338"/>
      <w:r w:rsidRPr="00D11C30">
        <w:rPr>
          <w:color w:val="auto"/>
        </w:rPr>
        <w:t>Summary:</w:t>
      </w:r>
      <w:bookmarkEnd w:id="17"/>
    </w:p>
    <w:p w14:paraId="6AA40D5A" w14:textId="10DE4F84" w:rsidR="00981059" w:rsidRPr="00D11C30" w:rsidRDefault="00981059" w:rsidP="00981059">
      <w:r w:rsidRPr="00D11C30">
        <w:t xml:space="preserve">There </w:t>
      </w:r>
      <w:r w:rsidR="00000A91" w:rsidRPr="00D11C30">
        <w:t>may be</w:t>
      </w:r>
      <w:r w:rsidRPr="00D11C30">
        <w:t xml:space="preserve"> risks that have been missed, but without some outside expect, </w:t>
      </w:r>
      <w:r w:rsidR="00C91071" w:rsidRPr="00D11C30">
        <w:t>these</w:t>
      </w:r>
      <w:r w:rsidRPr="00D11C30">
        <w:t xml:space="preserve"> risks </w:t>
      </w:r>
      <w:r w:rsidR="00D11C30" w:rsidRPr="00D11C30">
        <w:t>may not be discovered until they have taken affect. Which is why it is important to have contingencies in place to make sure that any unknown risks have a reduced impact.</w:t>
      </w:r>
      <w:r w:rsidR="00061880">
        <w:t xml:space="preserve"> But the risks that we have currently identified are not </w:t>
      </w:r>
      <w:r w:rsidR="00EF1CD2">
        <w:t xml:space="preserve">major and having identified them we should not have any issues with them occurring and if they </w:t>
      </w:r>
      <w:r w:rsidR="00494B02">
        <w:t>do,</w:t>
      </w:r>
      <w:r w:rsidR="00EF1CD2">
        <w:t xml:space="preserve"> we will know how to deal with them</w:t>
      </w:r>
      <w:r w:rsidR="00494B02">
        <w:t xml:space="preserve"> using the knowledge of foresight</w:t>
      </w:r>
      <w:r w:rsidR="00EF1CD2">
        <w:t>.</w:t>
      </w:r>
    </w:p>
    <w:p w14:paraId="6BDA3E87" w14:textId="77777777" w:rsidR="00981059" w:rsidRPr="00981059" w:rsidRDefault="00981059" w:rsidP="00981059"/>
    <w:p w14:paraId="168C1BB4" w14:textId="5EE30134" w:rsidR="008746F8" w:rsidRPr="005E5F34" w:rsidRDefault="008746F8" w:rsidP="00BB2F30">
      <w:pPr>
        <w:pStyle w:val="Heading1"/>
        <w:rPr>
          <w:color w:val="auto"/>
        </w:rPr>
      </w:pPr>
      <w:bookmarkStart w:id="18" w:name="_Toc38014339"/>
      <w:r w:rsidRPr="005E5F34">
        <w:rPr>
          <w:color w:val="auto"/>
        </w:rPr>
        <w:lastRenderedPageBreak/>
        <w:t>Design Diagrams:</w:t>
      </w:r>
      <w:bookmarkEnd w:id="18"/>
      <w:r w:rsidRPr="005E5F34">
        <w:rPr>
          <w:color w:val="auto"/>
        </w:rPr>
        <w:t xml:space="preserve"> </w:t>
      </w:r>
    </w:p>
    <w:p w14:paraId="45B20B65" w14:textId="77B0B4F6" w:rsidR="007C15CB" w:rsidRPr="005E5F34" w:rsidRDefault="007C15CB" w:rsidP="007C15CB">
      <w:pPr>
        <w:pStyle w:val="Heading2"/>
        <w:rPr>
          <w:color w:val="auto"/>
        </w:rPr>
      </w:pPr>
      <w:bookmarkStart w:id="19" w:name="_Toc38014340"/>
      <w:r w:rsidRPr="005E5F34">
        <w:rPr>
          <w:color w:val="auto"/>
        </w:rPr>
        <w:t>Interface Design</w:t>
      </w:r>
      <w:r w:rsidR="00823E08">
        <w:rPr>
          <w:color w:val="auto"/>
        </w:rPr>
        <w:t xml:space="preserve"> (World Tab):</w:t>
      </w:r>
      <w:bookmarkEnd w:id="19"/>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4198620"/>
                    </a:xfrm>
                    <a:prstGeom prst="rect">
                      <a:avLst/>
                    </a:prstGeom>
                  </pic:spPr>
                </pic:pic>
              </a:graphicData>
            </a:graphic>
          </wp:inline>
        </w:drawing>
      </w:r>
    </w:p>
    <w:p w14:paraId="1E86E62A" w14:textId="78CDC778" w:rsidR="00823E08" w:rsidRDefault="00823E08" w:rsidP="007C15CB">
      <w:pPr>
        <w:pStyle w:val="Heading2"/>
        <w:rPr>
          <w:color w:val="auto"/>
        </w:rPr>
      </w:pPr>
      <w:bookmarkStart w:id="20" w:name="_Toc38014341"/>
      <w:r>
        <w:rPr>
          <w:color w:val="auto"/>
        </w:rPr>
        <w:t>Interface Design (Upgrade Tab):</w:t>
      </w:r>
      <w:bookmarkEnd w:id="20"/>
    </w:p>
    <w:p w14:paraId="096A3484" w14:textId="574EFBF3" w:rsidR="00823E08" w:rsidRPr="00823E08" w:rsidRDefault="00823E08" w:rsidP="00823E08">
      <w:r>
        <w:t xml:space="preserve">Once the user has change to this tab the game will automatically pauses, so that the user does not have to worry about how the malware is progressing while upgrading the malware. This will also include the leader board, so the user can see how they are currently doing compare to previous runs. Once the user has </w:t>
      </w:r>
      <w:r w:rsidR="00E26CBB">
        <w:t>selected</w:t>
      </w:r>
      <w:r>
        <w:t xml:space="preserve"> an upgrade it will be display in the upgrade log and will include a description of how the malware upgrade, this is to educate the user of the type of malware and how it can get onto your devices.</w:t>
      </w:r>
    </w:p>
    <w:p w14:paraId="5DE7A2DD" w14:textId="63EF0227" w:rsidR="00823E08" w:rsidRPr="00823E08" w:rsidRDefault="00823E08" w:rsidP="00823E08">
      <w:r>
        <w:rPr>
          <w:noProof/>
        </w:rPr>
        <w:lastRenderedPageBreak/>
        <w:drawing>
          <wp:inline distT="0" distB="0" distL="0" distR="0" wp14:anchorId="63327B97" wp14:editId="79E24714">
            <wp:extent cx="5731510" cy="4354830"/>
            <wp:effectExtent l="0" t="0" r="254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4354830"/>
                    </a:xfrm>
                    <a:prstGeom prst="rect">
                      <a:avLst/>
                    </a:prstGeom>
                  </pic:spPr>
                </pic:pic>
              </a:graphicData>
            </a:graphic>
          </wp:inline>
        </w:drawing>
      </w:r>
    </w:p>
    <w:p w14:paraId="535F1CB3" w14:textId="0A6BFF98" w:rsidR="00FF227D" w:rsidRDefault="00FF227D" w:rsidP="007C15CB">
      <w:pPr>
        <w:pStyle w:val="Heading2"/>
        <w:rPr>
          <w:color w:val="auto"/>
        </w:rPr>
      </w:pPr>
      <w:bookmarkStart w:id="21" w:name="_Toc38014342"/>
      <w:r>
        <w:rPr>
          <w:color w:val="auto"/>
        </w:rPr>
        <w:t>Start Page</w:t>
      </w:r>
      <w:r w:rsidR="00FC5E80">
        <w:rPr>
          <w:color w:val="auto"/>
        </w:rPr>
        <w:t xml:space="preserve"> Design</w:t>
      </w:r>
      <w:r>
        <w:rPr>
          <w:color w:val="auto"/>
        </w:rPr>
        <w:t>:</w:t>
      </w:r>
      <w:bookmarkEnd w:id="21"/>
    </w:p>
    <w:p w14:paraId="6E8C0A1E" w14:textId="24823B1C" w:rsidR="00E26CBB" w:rsidRPr="00E26CBB" w:rsidRDefault="00E26CBB" w:rsidP="00E26CBB">
      <w:r>
        <w:t xml:space="preserve">This page is where the user will make their decisions for the game they are playing. In order to start the </w:t>
      </w:r>
      <w:r w:rsidR="00C0516D">
        <w:t>game,</w:t>
      </w:r>
      <w:r>
        <w:t xml:space="preserve"> the user needs to select </w:t>
      </w:r>
      <w:r w:rsidR="00F815E7">
        <w:t>their</w:t>
      </w:r>
      <w:r>
        <w:t xml:space="preserve"> difficulty (Casual, Normal, Hard) and the name that they want to call </w:t>
      </w:r>
      <w:r w:rsidR="00C0516D">
        <w:t>their</w:t>
      </w:r>
      <w:r>
        <w:t xml:space="preserve"> malware. </w:t>
      </w:r>
    </w:p>
    <w:p w14:paraId="41E4AA00" w14:textId="04027CED" w:rsidR="00FF227D" w:rsidRPr="00FF227D" w:rsidRDefault="00E26CBB" w:rsidP="00FF227D">
      <w:r>
        <w:rPr>
          <w:noProof/>
        </w:rPr>
        <w:drawing>
          <wp:inline distT="0" distB="0" distL="0" distR="0" wp14:anchorId="6E7F53E8" wp14:editId="06CC71B4">
            <wp:extent cx="5731510" cy="1350010"/>
            <wp:effectExtent l="0" t="0" r="254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350010"/>
                    </a:xfrm>
                    <a:prstGeom prst="rect">
                      <a:avLst/>
                    </a:prstGeom>
                  </pic:spPr>
                </pic:pic>
              </a:graphicData>
            </a:graphic>
          </wp:inline>
        </w:drawing>
      </w:r>
    </w:p>
    <w:p w14:paraId="3C2A6C7E" w14:textId="3C5B45F9" w:rsidR="00FF227D" w:rsidRDefault="00FF227D" w:rsidP="00FF227D">
      <w:pPr>
        <w:pStyle w:val="Heading2"/>
        <w:rPr>
          <w:color w:val="auto"/>
        </w:rPr>
      </w:pPr>
      <w:bookmarkStart w:id="22" w:name="_Toc38014343"/>
      <w:r w:rsidRPr="00FF227D">
        <w:rPr>
          <w:color w:val="auto"/>
        </w:rPr>
        <w:t>Instruction/Help</w:t>
      </w:r>
      <w:r w:rsidR="00FC5E80">
        <w:rPr>
          <w:color w:val="auto"/>
        </w:rPr>
        <w:t xml:space="preserve"> Design and content</w:t>
      </w:r>
      <w:r w:rsidRPr="00FF227D">
        <w:rPr>
          <w:color w:val="auto"/>
        </w:rPr>
        <w:t>:</w:t>
      </w:r>
      <w:bookmarkEnd w:id="22"/>
    </w:p>
    <w:p w14:paraId="14982545" w14:textId="49AE0983" w:rsidR="00C0516D" w:rsidRPr="00C0516D" w:rsidRDefault="00C0516D" w:rsidP="00C0516D">
      <w:r>
        <w:rPr>
          <w:noProof/>
        </w:rPr>
        <w:drawing>
          <wp:inline distT="0" distB="0" distL="0" distR="0" wp14:anchorId="34AFBFFB" wp14:editId="26D1EEB1">
            <wp:extent cx="3147060" cy="1770526"/>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6995" cy="1776115"/>
                    </a:xfrm>
                    <a:prstGeom prst="rect">
                      <a:avLst/>
                    </a:prstGeom>
                  </pic:spPr>
                </pic:pic>
              </a:graphicData>
            </a:graphic>
          </wp:inline>
        </w:drawing>
      </w:r>
    </w:p>
    <w:p w14:paraId="28BDF375" w14:textId="57EBACA5" w:rsidR="00FF227D" w:rsidRDefault="00FF227D" w:rsidP="00FF227D">
      <w:r>
        <w:lastRenderedPageBreak/>
        <w:t>The Instruction</w:t>
      </w:r>
      <w:r w:rsidR="00E34A2A">
        <w:t xml:space="preserve"> page</w:t>
      </w:r>
      <w:r>
        <w:t xml:space="preserve"> for will contain a short </w:t>
      </w:r>
      <w:r w:rsidR="00E34A2A">
        <w:t>paragraph that instructs the user how to play the game and what the overall objective is</w:t>
      </w:r>
      <w:r w:rsidR="000E624A">
        <w:t>. This is so the user will have the basic knowledge that will allow them to play the game, the types of strategies they will uses can be learned by trial and error to allow them to make discovers that will make the game more exciting from there point of view. B</w:t>
      </w:r>
      <w:r w:rsidR="00E34A2A">
        <w:t>elow is a copy of what is included in the form:</w:t>
      </w:r>
      <w:bookmarkStart w:id="23" w:name="_GoBack"/>
      <w:bookmarkEnd w:id="23"/>
    </w:p>
    <w:p w14:paraId="13855572" w14:textId="50D40025"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The virus will progress without the user’s involvement, the user is responsible for upgrading the virus to make sure that it has a better chance of succeeding. This is done through the upgrades can and a variety of properties: Infection Rate, Income Rate, Possible Infectable Devices and Research Rate Difficulty.</w:t>
      </w:r>
    </w:p>
    <w:p w14:paraId="7D2BC263" w14:textId="77777777" w:rsidR="00E34A2A" w:rsidRPr="00F815E7" w:rsidRDefault="00E34A2A" w:rsidP="00E34A2A">
      <w:pPr>
        <w:autoSpaceDE w:val="0"/>
        <w:autoSpaceDN w:val="0"/>
        <w:adjustRightInd w:val="0"/>
        <w:spacing w:after="0" w:line="240" w:lineRule="auto"/>
        <w:rPr>
          <w:rFonts w:cstheme="minorHAnsi"/>
          <w:sz w:val="18"/>
          <w:szCs w:val="18"/>
        </w:rPr>
      </w:pPr>
    </w:p>
    <w:p w14:paraId="12CD5737"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Infection rate will determine the minimum and maximum amount of device that can be infected in a country every day.  </w:t>
      </w:r>
    </w:p>
    <w:p w14:paraId="6A978735" w14:textId="77777777" w:rsidR="00E34A2A" w:rsidRPr="00F815E7" w:rsidRDefault="00E34A2A" w:rsidP="00E34A2A">
      <w:pPr>
        <w:autoSpaceDE w:val="0"/>
        <w:autoSpaceDN w:val="0"/>
        <w:adjustRightInd w:val="0"/>
        <w:spacing w:after="0" w:line="240" w:lineRule="auto"/>
        <w:rPr>
          <w:rFonts w:cstheme="minorHAnsi"/>
          <w:sz w:val="18"/>
          <w:szCs w:val="18"/>
        </w:rPr>
      </w:pPr>
    </w:p>
    <w:p w14:paraId="522AFF3A"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come rate will determine how much money is generated per infected device.</w:t>
      </w:r>
    </w:p>
    <w:p w14:paraId="568E4164" w14:textId="77777777" w:rsidR="00E34A2A" w:rsidRPr="00F815E7" w:rsidRDefault="00E34A2A" w:rsidP="00E34A2A">
      <w:pPr>
        <w:autoSpaceDE w:val="0"/>
        <w:autoSpaceDN w:val="0"/>
        <w:adjustRightInd w:val="0"/>
        <w:spacing w:after="0" w:line="240" w:lineRule="auto"/>
        <w:rPr>
          <w:rFonts w:cstheme="minorHAnsi"/>
          <w:sz w:val="18"/>
          <w:szCs w:val="18"/>
        </w:rPr>
      </w:pPr>
    </w:p>
    <w:p w14:paraId="10B62964" w14:textId="28887230"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 xml:space="preserve">Not every device is infectable at the start, this is to represent operating system limitation on the virus. By upgrading the possible infectable devices the virus can infect more advanced operating systems. </w:t>
      </w:r>
    </w:p>
    <w:p w14:paraId="375E9DDF" w14:textId="77777777" w:rsidR="00E34A2A" w:rsidRPr="00F815E7" w:rsidRDefault="00E34A2A" w:rsidP="00E34A2A">
      <w:pPr>
        <w:autoSpaceDE w:val="0"/>
        <w:autoSpaceDN w:val="0"/>
        <w:adjustRightInd w:val="0"/>
        <w:spacing w:after="0" w:line="240" w:lineRule="auto"/>
        <w:rPr>
          <w:rFonts w:cstheme="minorHAnsi"/>
          <w:sz w:val="18"/>
          <w:szCs w:val="18"/>
        </w:rPr>
      </w:pPr>
    </w:p>
    <w:p w14:paraId="4DED8563" w14:textId="701674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By upgrading the research rate difficulty this will make the research take a long period of time, allowing for the virus to have more time to spend.</w:t>
      </w:r>
    </w:p>
    <w:p w14:paraId="2C22FC29" w14:textId="77777777" w:rsidR="00E34A2A" w:rsidRPr="00F815E7" w:rsidRDefault="00E34A2A" w:rsidP="00E34A2A">
      <w:pPr>
        <w:autoSpaceDE w:val="0"/>
        <w:autoSpaceDN w:val="0"/>
        <w:adjustRightInd w:val="0"/>
        <w:spacing w:after="0" w:line="240" w:lineRule="auto"/>
        <w:rPr>
          <w:rFonts w:cstheme="minorHAnsi"/>
          <w:sz w:val="18"/>
          <w:szCs w:val="18"/>
        </w:rPr>
      </w:pPr>
    </w:p>
    <w:p w14:paraId="55307886" w14:textId="7777777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Objective:</w:t>
      </w:r>
    </w:p>
    <w:p w14:paraId="194F2ACD" w14:textId="332277B7" w:rsidR="00E34A2A" w:rsidRPr="00F815E7" w:rsidRDefault="00E34A2A" w:rsidP="00E34A2A">
      <w:pPr>
        <w:autoSpaceDE w:val="0"/>
        <w:autoSpaceDN w:val="0"/>
        <w:adjustRightInd w:val="0"/>
        <w:spacing w:after="0" w:line="240" w:lineRule="auto"/>
        <w:rPr>
          <w:rFonts w:cstheme="minorHAnsi"/>
          <w:sz w:val="18"/>
          <w:szCs w:val="18"/>
        </w:rPr>
      </w:pPr>
      <w:r w:rsidRPr="00F815E7">
        <w:rPr>
          <w:rFonts w:cstheme="minorHAnsi"/>
          <w:sz w:val="18"/>
          <w:szCs w:val="18"/>
        </w:rPr>
        <w:t>Infect every device in the world with your virus and aim for the shortest time possible.</w:t>
      </w:r>
    </w:p>
    <w:p w14:paraId="4C577974" w14:textId="77777777" w:rsidR="00F815E7" w:rsidRPr="00E34A2A" w:rsidRDefault="00F815E7" w:rsidP="00E34A2A">
      <w:pPr>
        <w:autoSpaceDE w:val="0"/>
        <w:autoSpaceDN w:val="0"/>
        <w:adjustRightInd w:val="0"/>
        <w:spacing w:after="0" w:line="240" w:lineRule="auto"/>
        <w:rPr>
          <w:rFonts w:cstheme="minorHAnsi"/>
        </w:rPr>
      </w:pPr>
    </w:p>
    <w:p w14:paraId="6442276B" w14:textId="6DEA5F83" w:rsidR="007C15CB" w:rsidRPr="005E5F34" w:rsidRDefault="007C15CB" w:rsidP="007C15CB">
      <w:pPr>
        <w:pStyle w:val="Heading2"/>
        <w:rPr>
          <w:color w:val="auto"/>
        </w:rPr>
      </w:pPr>
      <w:bookmarkStart w:id="24" w:name="_Toc38014344"/>
      <w:r w:rsidRPr="005E5F34">
        <w:rPr>
          <w:color w:val="auto"/>
        </w:rPr>
        <w:t>Class Diagrams</w:t>
      </w:r>
      <w:bookmarkEnd w:id="24"/>
    </w:p>
    <w:p w14:paraId="622428D1" w14:textId="069E7B32" w:rsidR="00A438A2" w:rsidRPr="005E5F34" w:rsidRDefault="00A438A2" w:rsidP="00A438A2">
      <w:pPr>
        <w:pStyle w:val="Heading3"/>
        <w:rPr>
          <w:color w:val="auto"/>
        </w:rPr>
      </w:pPr>
      <w:bookmarkStart w:id="25" w:name="_Toc38014345"/>
      <w:r w:rsidRPr="005E5F34">
        <w:rPr>
          <w:color w:val="auto"/>
        </w:rPr>
        <w:t>Country Class</w:t>
      </w:r>
      <w:bookmarkEnd w:id="25"/>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7102" cy="1426933"/>
                    </a:xfrm>
                    <a:prstGeom prst="rect">
                      <a:avLst/>
                    </a:prstGeom>
                  </pic:spPr>
                </pic:pic>
              </a:graphicData>
            </a:graphic>
          </wp:inline>
        </w:drawing>
      </w:r>
    </w:p>
    <w:p w14:paraId="5D333524" w14:textId="61E741E6" w:rsidR="00A438A2" w:rsidRPr="005E5F34" w:rsidRDefault="00B12DE1" w:rsidP="00A438A2">
      <w:r w:rsidRPr="005E5F34">
        <w:t>At the start of the game the fixed device and the devices are the exact same values.</w:t>
      </w:r>
      <w:r w:rsidR="00E20264">
        <w:t xml:space="preserve"> The value of which was take from </w:t>
      </w:r>
      <w:r w:rsidR="00464139">
        <w:t xml:space="preserve">Worldometers (2020) to gather ‘accurate population for the </w:t>
      </w:r>
      <w:proofErr w:type="gramStart"/>
      <w:r w:rsidR="00464139">
        <w:t>countries’</w:t>
      </w:r>
      <w:proofErr w:type="gramEnd"/>
      <w:r w:rsidR="00464139">
        <w:t>.</w:t>
      </w:r>
      <w:r w:rsidRPr="005E5F34">
        <w:t xml:space="preserve">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26" w:name="_Toc38014346"/>
      <w:r w:rsidRPr="005E5F34">
        <w:rPr>
          <w:color w:val="auto"/>
        </w:rPr>
        <w:t>Malware Class</w:t>
      </w:r>
      <w:bookmarkEnd w:id="26"/>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54385" cy="1452744"/>
                    </a:xfrm>
                    <a:prstGeom prst="rect">
                      <a:avLst/>
                    </a:prstGeom>
                  </pic:spPr>
                </pic:pic>
              </a:graphicData>
            </a:graphic>
          </wp:inline>
        </w:drawing>
      </w:r>
    </w:p>
    <w:p w14:paraId="1F71F39B" w14:textId="08181E7F" w:rsidR="00227046" w:rsidRDefault="001813DA" w:rsidP="00227046">
      <w:r>
        <w:lastRenderedPageBreak/>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37D46D23" w14:textId="35CD9862" w:rsidR="00227046" w:rsidRDefault="00227046" w:rsidP="00227046"/>
    <w:p w14:paraId="3EEFA599" w14:textId="3A813220" w:rsidR="00227046" w:rsidRDefault="00227046" w:rsidP="00C0516D">
      <w:pPr>
        <w:pStyle w:val="Heading3"/>
      </w:pPr>
      <w:bookmarkStart w:id="27" w:name="_Toc38014347"/>
      <w:proofErr w:type="spellStart"/>
      <w:r>
        <w:t>ReadWrite</w:t>
      </w:r>
      <w:proofErr w:type="spellEnd"/>
      <w:r>
        <w:t xml:space="preserve"> Class:</w:t>
      </w:r>
      <w:bookmarkEnd w:id="27"/>
    </w:p>
    <w:p w14:paraId="395D905F" w14:textId="71A10685" w:rsidR="00227046" w:rsidRPr="00227046" w:rsidRDefault="00227046" w:rsidP="00227046">
      <w:r>
        <w:t xml:space="preserve">This class is used in order to facilitate the leader board. It contains the code that will allowed for the malwares to be added to the text file saving the info and when the application loads </w:t>
      </w:r>
      <w:r w:rsidR="009441EF">
        <w:t xml:space="preserve">that info is read by the application and displayed on the data grid located in the upgrade section. </w:t>
      </w:r>
    </w:p>
    <w:p w14:paraId="7487794C" w14:textId="77777777" w:rsidR="00227046" w:rsidRPr="00227046" w:rsidRDefault="00227046" w:rsidP="00227046"/>
    <w:p w14:paraId="50B2ACE9" w14:textId="2A6CD48D" w:rsidR="00203A84" w:rsidRDefault="00203A84" w:rsidP="00203A84">
      <w:pPr>
        <w:pStyle w:val="Heading2"/>
      </w:pPr>
      <w:bookmarkStart w:id="28" w:name="_Toc38014348"/>
      <w:r>
        <w:t>Logic Design:</w:t>
      </w:r>
      <w:bookmarkEnd w:id="28"/>
    </w:p>
    <w:p w14:paraId="2C22EBF5" w14:textId="534A4CCE" w:rsidR="00203A84" w:rsidRDefault="002F1659" w:rsidP="00203A84">
      <w:pPr>
        <w:pStyle w:val="Heading3"/>
      </w:pPr>
      <w:bookmarkStart w:id="29" w:name="_Toc38014349"/>
      <w:r>
        <w:t>Infect</w:t>
      </w:r>
      <w:r w:rsidR="00A52137">
        <w:t>ing</w:t>
      </w:r>
      <w:r w:rsidR="00D9001F">
        <w:t xml:space="preserve"> Devices and Unrestricting Countries</w:t>
      </w:r>
      <w:r w:rsidR="00203A84">
        <w:t>:</w:t>
      </w:r>
      <w:bookmarkEnd w:id="29"/>
    </w:p>
    <w:p w14:paraId="5B3D489D" w14:textId="647156B2" w:rsidR="00203A84" w:rsidRDefault="006F440D" w:rsidP="00203A84">
      <w:r>
        <w:object w:dxaOrig="15013" w:dyaOrig="15661" w14:anchorId="3C07BFB0">
          <v:shape id="_x0000_i1025" type="#_x0000_t75" style="width:458.65pt;height:477.65pt" o:ole="">
            <v:imagedata r:id="rId18" o:title=""/>
          </v:shape>
          <o:OLEObject Type="Embed" ProgID="Visio.Drawing.15" ShapeID="_x0000_i1025" DrawAspect="Content" ObjectID="_1648632950" r:id="rId19"/>
        </w:object>
      </w:r>
    </w:p>
    <w:p w14:paraId="6B17DF07" w14:textId="2AA79D4D" w:rsidR="00A52137" w:rsidRDefault="00A52137" w:rsidP="00A52137">
      <w:r>
        <w:lastRenderedPageBreak/>
        <w:t xml:space="preserve">This logic demonstrates how the program determines where or not to infect devices in a country and if </w:t>
      </w:r>
      <w:r w:rsidR="00FF227D">
        <w:t>so,</w:t>
      </w:r>
      <w:r>
        <w:t xml:space="preserve"> how many countries</w:t>
      </w:r>
      <w:r w:rsidR="00FF227D">
        <w:t xml:space="preserve">. If a country cannot be infected and the world percent is above a certain value, it will run code that will randomly generate a number and if it generates a certain value it will un-restrict that country and therefore allow for the devices in the country to be infected. </w:t>
      </w:r>
    </w:p>
    <w:p w14:paraId="7B4A56A1" w14:textId="77777777" w:rsidR="00FF227D" w:rsidRPr="00A52137" w:rsidRDefault="00FF227D" w:rsidP="00A52137"/>
    <w:p w14:paraId="7B37B983" w14:textId="2F5C77C6" w:rsidR="00203A84" w:rsidRDefault="00203A84" w:rsidP="00203A84">
      <w:pPr>
        <w:pStyle w:val="Heading3"/>
      </w:pPr>
      <w:bookmarkStart w:id="30" w:name="_Toc38014350"/>
      <w:r>
        <w:lastRenderedPageBreak/>
        <w:t>Upgrade Buttons</w:t>
      </w:r>
      <w:r w:rsidR="006F440D">
        <w:t xml:space="preserve"> (logic for both income and infection upgrades)</w:t>
      </w:r>
      <w:r>
        <w:t>:</w:t>
      </w:r>
      <w:bookmarkEnd w:id="30"/>
    </w:p>
    <w:p w14:paraId="674B5BB0" w14:textId="16C34854" w:rsidR="00203A84" w:rsidRDefault="00C941BE" w:rsidP="00203A84">
      <w:r>
        <w:object w:dxaOrig="11340" w:dyaOrig="17065" w14:anchorId="48DCD19C">
          <v:shape id="_x0000_i1026" type="#_x0000_t75" style="width:444.55pt;height:668.95pt" o:ole="">
            <v:imagedata r:id="rId20" o:title=""/>
          </v:shape>
          <o:OLEObject Type="Embed" ProgID="Visio.Drawing.15" ShapeID="_x0000_i1026" DrawAspect="Content" ObjectID="_1648632951" r:id="rId21"/>
        </w:object>
      </w:r>
    </w:p>
    <w:p w14:paraId="6D8FDC93" w14:textId="687B4137" w:rsidR="00203A84" w:rsidRPr="00203A84" w:rsidRDefault="00B4021F" w:rsidP="00203A84">
      <w:r>
        <w:lastRenderedPageBreak/>
        <w:t xml:space="preserve">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w:t>
      </w:r>
      <w:r w:rsidR="00D82C31">
        <w:t>upgraded</w:t>
      </w:r>
      <w:r>
        <w:t xml:space="preserve"> a pop up will display to tell them they have already fully upgrade.</w:t>
      </w:r>
    </w:p>
    <w:p w14:paraId="596FF5AE" w14:textId="1142C1FF" w:rsidR="00267CC4" w:rsidRPr="005E5F34" w:rsidRDefault="00267CC4" w:rsidP="00BB2F30">
      <w:pPr>
        <w:pStyle w:val="Heading1"/>
        <w:rPr>
          <w:color w:val="auto"/>
        </w:rPr>
      </w:pPr>
      <w:bookmarkStart w:id="31" w:name="_Toc38014351"/>
      <w:r w:rsidRPr="005E5F34">
        <w:rPr>
          <w:color w:val="auto"/>
        </w:rPr>
        <w:t>Task Run Down</w:t>
      </w:r>
      <w:bookmarkEnd w:id="31"/>
    </w:p>
    <w:p w14:paraId="71DA436F" w14:textId="71BF364A" w:rsidR="00BB2F30" w:rsidRPr="005E5F34" w:rsidRDefault="00BB2F30" w:rsidP="00BB2F30">
      <w:pPr>
        <w:pStyle w:val="Heading2"/>
        <w:rPr>
          <w:color w:val="auto"/>
        </w:rPr>
      </w:pPr>
      <w:bookmarkStart w:id="32" w:name="_Toc38014352"/>
      <w:r w:rsidRPr="005E5F34">
        <w:rPr>
          <w:color w:val="auto"/>
        </w:rPr>
        <w:t>Interface:</w:t>
      </w:r>
      <w:bookmarkEnd w:id="32"/>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33" w:name="_Toc38014353"/>
      <w:r w:rsidRPr="005E5F34">
        <w:rPr>
          <w:color w:val="auto"/>
        </w:rPr>
        <w:t>Classes:</w:t>
      </w:r>
      <w:bookmarkEnd w:id="33"/>
    </w:p>
    <w:p w14:paraId="186A564F" w14:textId="1E8F02EC" w:rsidR="00D8610A" w:rsidRPr="00D8610A" w:rsidRDefault="00D8610A" w:rsidP="00D8610A">
      <w:r>
        <w:t xml:space="preserve">One of the </w:t>
      </w:r>
      <w:r w:rsidR="009B4623">
        <w:t>features</w:t>
      </w:r>
      <w:r>
        <w:t xml:space="preserve"> of C# is that it allows for the coder to create </w:t>
      </w:r>
      <w:r w:rsidR="00893C4C">
        <w:t>their own</w:t>
      </w:r>
      <w:r>
        <w:t xml:space="preserve"> class </w:t>
      </w:r>
      <w:r w:rsidR="00893C4C">
        <w:t>in order</w:t>
      </w:r>
      <w:r>
        <w:t xml:space="preserve"> to store data, this is mainly to make the code easier to read and to also reduce </w:t>
      </w:r>
    </w:p>
    <w:p w14:paraId="6C80728E" w14:textId="5C9C5C49" w:rsidR="005577AE" w:rsidRPr="005E5F34" w:rsidRDefault="005577AE" w:rsidP="005577AE">
      <w:pPr>
        <w:pStyle w:val="Heading3"/>
        <w:rPr>
          <w:color w:val="auto"/>
        </w:rPr>
      </w:pPr>
      <w:bookmarkStart w:id="34" w:name="_Toc38014354"/>
      <w:r w:rsidRPr="005E5F34">
        <w:rPr>
          <w:color w:val="auto"/>
        </w:rPr>
        <w:t>Countries:</w:t>
      </w:r>
      <w:bookmarkEnd w:id="34"/>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35" w:name="_Toc38014355"/>
      <w:r w:rsidRPr="005E5F34">
        <w:rPr>
          <w:color w:val="auto"/>
        </w:rPr>
        <w:t>Malware:</w:t>
      </w:r>
      <w:bookmarkEnd w:id="35"/>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36" w:name="_Toc38014356"/>
      <w:r w:rsidRPr="005E5F34">
        <w:rPr>
          <w:color w:val="auto"/>
        </w:rPr>
        <w:t>Timers:</w:t>
      </w:r>
      <w:bookmarkEnd w:id="36"/>
    </w:p>
    <w:p w14:paraId="13A54483" w14:textId="2D44CD1B" w:rsidR="0036745D" w:rsidRPr="005E5F34" w:rsidRDefault="005577AE" w:rsidP="005577AE">
      <w:r w:rsidRPr="005E5F34">
        <w:t xml:space="preserve">There are two timers that are responsible for </w:t>
      </w:r>
      <w:proofErr w:type="gramStart"/>
      <w:r w:rsidRPr="005E5F34">
        <w:t>the majority of</w:t>
      </w:r>
      <w:proofErr w:type="gramEnd"/>
      <w:r w:rsidRPr="005E5F34">
        <w:t xml:space="preserve">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2E339C36" w:rsidR="005577AE" w:rsidRPr="005E5F34" w:rsidRDefault="0036745D" w:rsidP="005577AE">
      <w:r w:rsidRPr="005E5F34">
        <w:t xml:space="preserve"> The second timer (timer2) is responsible for the pausing and unpausing of timer1 when the user when the user goes to the upgrade tab</w:t>
      </w:r>
      <w:r w:rsidR="003D2AE8">
        <w:t xml:space="preserve"> or open the instructions forms</w:t>
      </w:r>
      <w:r w:rsidRPr="005E5F34">
        <w:t xml:space="preserve">. This is accomplished by </w:t>
      </w:r>
      <w:r w:rsidR="00E615EE" w:rsidRPr="005E5F34">
        <w:t>checking</w:t>
      </w:r>
      <w:r w:rsidRPr="005E5F34">
        <w:t xml:space="preserve"> what tab is currently selected</w:t>
      </w:r>
      <w:r w:rsidR="003D2AE8">
        <w:t xml:space="preserve"> </w:t>
      </w:r>
      <w:r w:rsidRPr="005E5F34">
        <w:t>and if the upgrade tab is currently selected</w:t>
      </w:r>
      <w:r w:rsidR="003D2AE8">
        <w:t xml:space="preserve"> or the instruction form is open</w:t>
      </w:r>
      <w:r w:rsidRPr="005E5F34">
        <w:t xml:space="preserve"> then timer1 is </w:t>
      </w:r>
      <w:r w:rsidR="003D2AE8">
        <w:t>dis</w:t>
      </w:r>
      <w:r w:rsidRPr="005E5F34">
        <w:t xml:space="preserve">abled and if the world tab is selected </w:t>
      </w:r>
      <w:r w:rsidR="003D2AE8">
        <w:t xml:space="preserve">or the instruction form is closed </w:t>
      </w:r>
      <w:r w:rsidRPr="005E5F34">
        <w:t xml:space="preserve">it reactivates timer1 allowing for the game to continue.  </w:t>
      </w:r>
      <w:r w:rsidR="003D2AE8">
        <w:t xml:space="preserve">It will not reactivate time1 if the play before switching tabs or opened the instruction paused the game manual, in which case they will have to manually uncaused the game. This is caused by the manual pause disabling both timer1 and timer2, so timer2 cannot check what tab the user is one or if the instruction form is open. This is done on </w:t>
      </w:r>
      <w:r w:rsidR="003D2AE8">
        <w:lastRenderedPageBreak/>
        <w:t xml:space="preserve">purpose, so if the user wanted to go to the instruction form and upgrade without having to worry about the time restarting if they go back to the world tab by accident. </w:t>
      </w:r>
    </w:p>
    <w:p w14:paraId="536FFC05" w14:textId="710720D7" w:rsidR="00BB2F30" w:rsidRPr="005E5F34" w:rsidRDefault="00BB2F30" w:rsidP="00BB2F30">
      <w:pPr>
        <w:pStyle w:val="Heading2"/>
        <w:rPr>
          <w:color w:val="auto"/>
        </w:rPr>
      </w:pPr>
      <w:bookmarkStart w:id="37" w:name="_Toc38014357"/>
      <w:r w:rsidRPr="005E5F34">
        <w:rPr>
          <w:color w:val="auto"/>
        </w:rPr>
        <w:t>Win and Lose Scenario:</w:t>
      </w:r>
      <w:bookmarkEnd w:id="37"/>
    </w:p>
    <w:p w14:paraId="3983D0BE" w14:textId="4B2960CB"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w:t>
      </w:r>
      <w:r w:rsidR="009B4623" w:rsidRPr="005E5F34">
        <w:t>their</w:t>
      </w:r>
      <w:r w:rsidR="00CD50C5" w:rsidRPr="005E5F34">
        <w:t xml:space="preserve"> lose. If the user wins the states for the game will be save in the leader board so the user can look back on </w:t>
      </w:r>
      <w:r w:rsidR="009B4623" w:rsidRPr="005E5F34">
        <w:t>their</w:t>
      </w:r>
      <w:r w:rsidR="00CD50C5" w:rsidRPr="005E5F34">
        <w:t xml:space="preserve"> most successful games. </w:t>
      </w:r>
    </w:p>
    <w:p w14:paraId="4EBD0FC9" w14:textId="799071D4" w:rsidR="00BB2F30" w:rsidRDefault="00BB2F30" w:rsidP="00BB2F30">
      <w:pPr>
        <w:pStyle w:val="Heading2"/>
        <w:rPr>
          <w:color w:val="auto"/>
        </w:rPr>
      </w:pPr>
      <w:bookmarkStart w:id="38" w:name="_Toc38014358"/>
      <w:r w:rsidRPr="005E5F34">
        <w:rPr>
          <w:color w:val="auto"/>
        </w:rPr>
        <w:t>Income and Infection rate</w:t>
      </w:r>
      <w:r w:rsidR="009B2D0A" w:rsidRPr="005E5F34">
        <w:rPr>
          <w:color w:val="auto"/>
        </w:rPr>
        <w:t xml:space="preserve"> upgrades</w:t>
      </w:r>
      <w:r w:rsidRPr="005E5F34">
        <w:rPr>
          <w:color w:val="auto"/>
        </w:rPr>
        <w:t>:</w:t>
      </w:r>
      <w:bookmarkEnd w:id="38"/>
    </w:p>
    <w:p w14:paraId="356BDD75" w14:textId="2165682E" w:rsidR="004A4FD8" w:rsidRPr="004A4FD8" w:rsidRDefault="004A4FD8" w:rsidP="004A4FD8">
      <w:r>
        <w:t xml:space="preserve">Upgrading the income and the infection rate are done in the same way. They both are done by the user pressing the upgrade </w:t>
      </w:r>
      <w:r w:rsidR="0061371B">
        <w:t xml:space="preserve">button for the specific thing they want to upgrade. Once the button is pressed the game will check what level the stat is and how much the next upgrade cost. If the user has the correct amount of in game </w:t>
      </w:r>
      <w:r w:rsidR="009B4623">
        <w:t>currency,</w:t>
      </w:r>
      <w:r w:rsidR="0061371B">
        <w:t xml:space="preserve"> then that stat of the malware will </w:t>
      </w:r>
      <w:r w:rsidR="009B4623">
        <w:t>increase,</w:t>
      </w:r>
      <w:r w:rsidR="0061371B">
        <w:t xml:space="preserve"> and the appropriate </w:t>
      </w:r>
      <w:r w:rsidR="009B4623">
        <w:t xml:space="preserve">amount of currency will be deducted from the players total. As mentioned prior in classes as the stats increases so will either the currency generated per day or the number of </w:t>
      </w:r>
      <w:r w:rsidR="00E20264">
        <w:t>devices</w:t>
      </w:r>
      <w:r w:rsidR="009B4623">
        <w:t xml:space="preserve"> infected per day.</w:t>
      </w:r>
    </w:p>
    <w:p w14:paraId="7BD34BDC" w14:textId="7F6F29BF" w:rsidR="009B2D0A" w:rsidRPr="005E5F34" w:rsidRDefault="009B2D0A" w:rsidP="009B2D0A">
      <w:pPr>
        <w:pStyle w:val="Heading2"/>
        <w:rPr>
          <w:color w:val="auto"/>
        </w:rPr>
      </w:pPr>
      <w:bookmarkStart w:id="39" w:name="_Toc38014359"/>
      <w:r w:rsidRPr="005E5F34">
        <w:rPr>
          <w:color w:val="auto"/>
        </w:rPr>
        <w:t>Difficulty Levels:</w:t>
      </w:r>
      <w:bookmarkEnd w:id="39"/>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40" w:name="_Toc38014360"/>
      <w:r w:rsidRPr="005E5F34">
        <w:rPr>
          <w:color w:val="auto"/>
        </w:rPr>
        <w:t>Casual:</w:t>
      </w:r>
      <w:bookmarkEnd w:id="40"/>
    </w:p>
    <w:p w14:paraId="7259AE09" w14:textId="23848202" w:rsidR="00B84032" w:rsidRPr="00F63B28" w:rsidRDefault="00B84032" w:rsidP="00B84032">
      <w:r w:rsidRPr="005E5F34">
        <w:t xml:space="preserve">For this difficulty level research will start as soon as </w:t>
      </w:r>
      <w:r w:rsidR="007626A0" w:rsidRPr="005E5F34">
        <w:t>either days has reached</w:t>
      </w:r>
      <w:r w:rsidR="00AE68DF">
        <w:t xml:space="preserve"> 400</w:t>
      </w:r>
      <w:r w:rsidR="007626A0" w:rsidRPr="005E5F34">
        <w:t xml:space="preserve"> or the user has upgraded the malware</w:t>
      </w:r>
      <w:r w:rsidR="00A02729" w:rsidRPr="005E5F34">
        <w:t xml:space="preserve"> </w:t>
      </w:r>
      <w:r w:rsidR="007626A0" w:rsidRPr="005E5F34">
        <w:t xml:space="preserve">infection level have reached </w:t>
      </w:r>
      <w:r w:rsidR="00A02729" w:rsidRPr="005E5F34">
        <w:t>6 or income level to 5</w:t>
      </w:r>
      <w:r w:rsidR="00AE68DF">
        <w:t xml:space="preserve"> and the generate a random number, which will be how long till research starts</w:t>
      </w:r>
      <w:r w:rsidR="007626A0" w:rsidRPr="005E5F34">
        <w:t>. O</w:t>
      </w:r>
      <w:r w:rsidR="007626A0" w:rsidRPr="00F63B28">
        <w:t>nce research has started it will increase by 0.</w:t>
      </w:r>
      <w:r w:rsidR="00677419" w:rsidRPr="00F63B28">
        <w:t>0</w:t>
      </w:r>
      <w:r w:rsidR="007626A0" w:rsidRPr="00F63B28">
        <w:t>1% per day and this may change if the user upgrades the virus to make it harder to research.</w:t>
      </w:r>
      <w:r w:rsidR="00F63B28" w:rsidRPr="00F63B28">
        <w:t xml:space="preserve"> Each upgrade to this stat will divide the rate of research by 1.2.</w:t>
      </w:r>
      <w:r w:rsidR="0061239E">
        <w:t xml:space="preserve"> Therefore, making the research rate slower, giving the users malware more time to complete its goal.</w:t>
      </w:r>
    </w:p>
    <w:p w14:paraId="6636C511" w14:textId="4D2366E6" w:rsidR="00B84032" w:rsidRPr="00F63B28" w:rsidRDefault="00B84032" w:rsidP="00B84032">
      <w:pPr>
        <w:pStyle w:val="Heading3"/>
        <w:rPr>
          <w:color w:val="auto"/>
        </w:rPr>
      </w:pPr>
      <w:bookmarkStart w:id="41" w:name="_Toc38014361"/>
      <w:r w:rsidRPr="00F63B28">
        <w:rPr>
          <w:color w:val="auto"/>
        </w:rPr>
        <w:t>Normal:</w:t>
      </w:r>
      <w:bookmarkEnd w:id="41"/>
    </w:p>
    <w:p w14:paraId="622F5161" w14:textId="474EF69E" w:rsidR="007626A0" w:rsidRPr="00F63B28" w:rsidRDefault="007626A0" w:rsidP="007626A0">
      <w:r w:rsidRPr="00F63B28">
        <w:t xml:space="preserve">For this difficulty level research will start as soon as either days has reached </w:t>
      </w:r>
      <w:r w:rsidR="00677419" w:rsidRPr="00F63B28">
        <w:t>300</w:t>
      </w:r>
      <w:r w:rsidRPr="00F63B28">
        <w:t xml:space="preserve"> or the user has upgraded the malware income or infection level have reached 4</w:t>
      </w:r>
      <w:r w:rsidR="00677419" w:rsidRPr="00F63B28">
        <w:t xml:space="preserve"> and the generate a random number, which will be how long till research starts. </w:t>
      </w:r>
      <w:r w:rsidRPr="00F63B28">
        <w:t>Once research has started it will increase by 0.</w:t>
      </w:r>
      <w:r w:rsidR="00677419" w:rsidRPr="00F63B28">
        <w:t>0</w:t>
      </w:r>
      <w:r w:rsidRPr="00F63B28">
        <w:t>5% per day and this may change if the user upgrades the virus to make it harder to research.</w:t>
      </w:r>
      <w:r w:rsidR="00F63B28" w:rsidRPr="00F63B28">
        <w:t xml:space="preserve"> Each upgrade to this stat will divide the rate of research by 1.2.</w:t>
      </w:r>
      <w:r w:rsidR="0061239E" w:rsidRPr="0061239E">
        <w:t xml:space="preserve"> </w:t>
      </w:r>
      <w:r w:rsidR="0061239E">
        <w:t>Therefore, making the research rate slower, giving the users malware more time to complete its goal.</w:t>
      </w:r>
    </w:p>
    <w:p w14:paraId="1B27AF1C" w14:textId="37216AA8" w:rsidR="00B84032" w:rsidRPr="00F63B28" w:rsidRDefault="00B84032" w:rsidP="00B84032">
      <w:pPr>
        <w:pStyle w:val="Heading3"/>
        <w:rPr>
          <w:color w:val="auto"/>
        </w:rPr>
      </w:pPr>
      <w:bookmarkStart w:id="42" w:name="_Toc38014362"/>
      <w:r w:rsidRPr="00F63B28">
        <w:rPr>
          <w:color w:val="auto"/>
        </w:rPr>
        <w:t>Hard:</w:t>
      </w:r>
      <w:bookmarkEnd w:id="42"/>
    </w:p>
    <w:p w14:paraId="263B71E0" w14:textId="3B57DD4C" w:rsidR="007626A0" w:rsidRPr="005E5F34" w:rsidRDefault="007626A0" w:rsidP="007626A0">
      <w:r w:rsidRPr="00F63B28">
        <w:t xml:space="preserve">For this difficulty level research will start as soon as either days has reached 50 or the user has upgraded the malware income or infection level have reached </w:t>
      </w:r>
      <w:r w:rsidR="00A02729" w:rsidRPr="00F63B28">
        <w:t>3</w:t>
      </w:r>
      <w:r w:rsidR="00677419" w:rsidRPr="00F63B28">
        <w:t xml:space="preserve"> and the generate a random number, which will be how long till research starts</w:t>
      </w:r>
      <w:r w:rsidRPr="00F63B28">
        <w:t>. Once research has started it will increase by 0.</w:t>
      </w:r>
      <w:r w:rsidR="00677419" w:rsidRPr="00F63B28">
        <w:t>075</w:t>
      </w:r>
      <w:r w:rsidRPr="00F63B28">
        <w:t>% per day and this may change if the user upgrades the virus to make it harder to research.</w:t>
      </w:r>
      <w:r w:rsidR="00F63B28" w:rsidRPr="00F63B28">
        <w:t xml:space="preserve"> Each upgrade to this stat will divide the rate of research by 1.2.</w:t>
      </w:r>
      <w:r w:rsidR="00F63B28">
        <w:t xml:space="preserve"> </w:t>
      </w:r>
      <w:r w:rsidR="0061239E">
        <w:t>Therefore, making the research rate slower, giving the users malware more time to complete its goal.</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43" w:name="_Toc38014363"/>
      <w:r w:rsidRPr="005E5F34">
        <w:rPr>
          <w:color w:val="auto"/>
        </w:rPr>
        <w:lastRenderedPageBreak/>
        <w:t>Infecting Restricted Countries:</w:t>
      </w:r>
      <w:bookmarkEnd w:id="43"/>
    </w:p>
    <w:p w14:paraId="6E690DAC" w14:textId="61DE822B" w:rsidR="00F41F5E" w:rsidRPr="005E5F34" w:rsidRDefault="00F41F5E" w:rsidP="00F41F5E">
      <w:r w:rsidRPr="005E5F34">
        <w:t xml:space="preserve">As there are some countries in the world that have restricted internet access, in order to make the game more challenging </w:t>
      </w:r>
      <w:r w:rsidR="007A144F" w:rsidRPr="005E5F34">
        <w:t>these</w:t>
      </w:r>
      <w:r w:rsidRPr="005E5F34">
        <w:t xml:space="preserve"> </w:t>
      </w:r>
      <w:r w:rsidRPr="00F63B28">
        <w:t>countries cannot be infected until a certain condition has been met.</w:t>
      </w:r>
      <w:r w:rsidR="003C7507" w:rsidRPr="00F63B28">
        <w:t xml:space="preserve"> </w:t>
      </w:r>
      <w:r w:rsidR="00F63B28" w:rsidRPr="00F63B28">
        <w:t xml:space="preserve">This condition is that one percent of all device in the world </w:t>
      </w:r>
      <w:proofErr w:type="gramStart"/>
      <w:r w:rsidR="00F63B28" w:rsidRPr="00F63B28">
        <w:t>have to</w:t>
      </w:r>
      <w:proofErr w:type="gramEnd"/>
      <w:r w:rsidR="00F63B28" w:rsidRPr="00F63B28">
        <w:t xml:space="preserve"> be infected. </w:t>
      </w:r>
      <w:r w:rsidR="003C7507" w:rsidRPr="00F63B28">
        <w:t>Once that condition has been met</w:t>
      </w:r>
      <w:r w:rsidR="003C7507" w:rsidRPr="005E5F34">
        <w:t xml:space="preserve"> each day there is a 1 in </w:t>
      </w:r>
      <w:r w:rsidR="00F63B28">
        <w:t>10</w:t>
      </w:r>
      <w:r w:rsidR="003C7507" w:rsidRPr="005E5F34">
        <w:t xml:space="preserve"> chance that </w:t>
      </w:r>
      <w:r w:rsidR="00F63B28">
        <w:t>the restricted</w:t>
      </w:r>
      <w:r w:rsidR="003C7507" w:rsidRPr="005E5F34">
        <w:t xml:space="preserve"> country will be infected by the malware.</w:t>
      </w:r>
      <w:r w:rsidR="004D74C0">
        <w:t xml:space="preserve"> The countries that will be restricted are shown in USA Today</w:t>
      </w:r>
      <w:r w:rsidR="00215683">
        <w:t>.</w:t>
      </w:r>
      <w:r w:rsidR="004D74C0">
        <w:t xml:space="preserve"> (2014) which provides ‘a list of the top 10 restricted countries for Internet accesses. So, there will be a total of ten counties that will have these restrictions. </w:t>
      </w:r>
    </w:p>
    <w:p w14:paraId="07C11E01" w14:textId="0D73213E" w:rsidR="00D55402" w:rsidRDefault="00D55402" w:rsidP="00D55402">
      <w:pPr>
        <w:pStyle w:val="Heading2"/>
        <w:rPr>
          <w:color w:val="auto"/>
        </w:rPr>
      </w:pPr>
      <w:bookmarkStart w:id="44" w:name="_Toc38014364"/>
      <w:r w:rsidRPr="005E5F34">
        <w:rPr>
          <w:color w:val="auto"/>
        </w:rPr>
        <w:t>Leader board:</w:t>
      </w:r>
      <w:bookmarkEnd w:id="44"/>
      <w:r w:rsidRPr="005E5F34">
        <w:rPr>
          <w:color w:val="auto"/>
        </w:rPr>
        <w:t xml:space="preserve"> </w:t>
      </w:r>
    </w:p>
    <w:p w14:paraId="14CF04AB" w14:textId="14B037E4" w:rsidR="009B4623" w:rsidRPr="009B4623" w:rsidRDefault="009B4623" w:rsidP="009B4623">
      <w:r>
        <w:t>Once the user has won a game the data from that malware will be save and display on a leader</w:t>
      </w:r>
      <w:r w:rsidR="001D0710">
        <w:t xml:space="preserve"> </w:t>
      </w:r>
      <w:r>
        <w:t>board</w:t>
      </w:r>
      <w:r w:rsidR="001D0710">
        <w:t>. This will include the name, infection</w:t>
      </w:r>
      <w:r w:rsidR="00162A81">
        <w:t xml:space="preserve"> level, income level, date and the difficult. This is so that the user can review </w:t>
      </w:r>
      <w:r w:rsidR="000648F1">
        <w:t>their</w:t>
      </w:r>
      <w:r w:rsidR="00162A81">
        <w:t xml:space="preserve"> previous </w:t>
      </w:r>
      <w:r w:rsidR="007A144F">
        <w:t>their</w:t>
      </w:r>
      <w:r w:rsidR="00162A81">
        <w:t xml:space="preserve"> previous games and see how they can improve. </w:t>
      </w:r>
      <w:r w:rsidR="007A144F">
        <w:t xml:space="preserve">This leader board will </w:t>
      </w:r>
      <w:proofErr w:type="gramStart"/>
      <w:r w:rsidR="007A144F">
        <w:t>be located in</w:t>
      </w:r>
      <w:proofErr w:type="gramEnd"/>
      <w:r w:rsidR="007A144F">
        <w:t xml:space="preserve"> the upgrades tab, so that they can reflect on previous games while they are upgrading </w:t>
      </w:r>
      <w:r w:rsidR="005E3A5A">
        <w:t>their</w:t>
      </w:r>
      <w:r w:rsidR="007A144F">
        <w:t xml:space="preserve"> malware for the current game. </w:t>
      </w:r>
    </w:p>
    <w:p w14:paraId="2BFE46D4" w14:textId="4077BD07" w:rsidR="003C7507" w:rsidRPr="005E5F34" w:rsidRDefault="003C7507" w:rsidP="003C7507">
      <w:pPr>
        <w:pStyle w:val="Heading2"/>
        <w:rPr>
          <w:color w:val="auto"/>
        </w:rPr>
      </w:pPr>
      <w:bookmarkStart w:id="45" w:name="_Toc38014365"/>
      <w:r w:rsidRPr="005E5F34">
        <w:rPr>
          <w:color w:val="auto"/>
        </w:rPr>
        <w:t>Operating System Restrictions:</w:t>
      </w:r>
      <w:bookmarkEnd w:id="45"/>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46" w:name="_Toc38014366"/>
      <w:r w:rsidRPr="005E5F34">
        <w:rPr>
          <w:color w:val="auto"/>
        </w:rPr>
        <w:t>Supervisor Meeting Summaries:</w:t>
      </w:r>
      <w:bookmarkEnd w:id="46"/>
    </w:p>
    <w:p w14:paraId="569C46DA" w14:textId="6528E5AA" w:rsidR="00BB2F30" w:rsidRPr="005E5F34" w:rsidRDefault="006632F4" w:rsidP="00BB2F30">
      <w:r>
        <w:t xml:space="preserve">The purpose of this section is to document </w:t>
      </w:r>
      <w:proofErr w:type="gramStart"/>
      <w:r>
        <w:t>all of</w:t>
      </w:r>
      <w:proofErr w:type="gramEnd"/>
      <w:r>
        <w:t xml:space="preserve"> the process and ideas that were generated during </w:t>
      </w:r>
      <w:r w:rsidR="007A01A7">
        <w:t>these</w:t>
      </w:r>
      <w:r>
        <w:t xml:space="preserve"> meeting. </w:t>
      </w:r>
    </w:p>
    <w:p w14:paraId="596852E7" w14:textId="53B6B881" w:rsidR="00BB2F30" w:rsidRPr="005E5F34" w:rsidRDefault="00BB2F30" w:rsidP="00BB2F30">
      <w:pPr>
        <w:pStyle w:val="Heading2"/>
        <w:rPr>
          <w:color w:val="auto"/>
        </w:rPr>
      </w:pPr>
      <w:bookmarkStart w:id="47" w:name="_Toc38014367"/>
      <w:r w:rsidRPr="005E5F34">
        <w:rPr>
          <w:color w:val="auto"/>
        </w:rPr>
        <w:t>Week 1:</w:t>
      </w:r>
      <w:bookmarkEnd w:id="47"/>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48" w:name="_Toc38014368"/>
      <w:r w:rsidRPr="005E5F34">
        <w:rPr>
          <w:color w:val="auto"/>
        </w:rPr>
        <w:t>Week 2:</w:t>
      </w:r>
      <w:bookmarkEnd w:id="48"/>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49" w:name="_Toc38014369"/>
      <w:r w:rsidRPr="005E5F34">
        <w:rPr>
          <w:color w:val="auto"/>
        </w:rPr>
        <w:t>Week 3:</w:t>
      </w:r>
      <w:bookmarkEnd w:id="49"/>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50" w:name="_Toc38014370"/>
      <w:r w:rsidRPr="005E5F34">
        <w:rPr>
          <w:color w:val="auto"/>
        </w:rPr>
        <w:t>Week 4:</w:t>
      </w:r>
      <w:bookmarkEnd w:id="50"/>
    </w:p>
    <w:p w14:paraId="7EC5A008" w14:textId="0540E4A1" w:rsidR="00C55CDA" w:rsidRPr="005E5F34" w:rsidRDefault="00D178BC" w:rsidP="00C55CDA">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5CD696BE" w14:textId="4F8EBB60" w:rsidR="00C55CDA" w:rsidRPr="005E5F34" w:rsidRDefault="00C55CDA" w:rsidP="00C55CDA">
      <w:pPr>
        <w:pStyle w:val="Heading2"/>
        <w:rPr>
          <w:color w:val="auto"/>
        </w:rPr>
      </w:pPr>
      <w:bookmarkStart w:id="51" w:name="_Toc38014371"/>
      <w:r w:rsidRPr="005E5F34">
        <w:rPr>
          <w:color w:val="auto"/>
        </w:rPr>
        <w:lastRenderedPageBreak/>
        <w:t>Week 5:</w:t>
      </w:r>
      <w:bookmarkEnd w:id="51"/>
    </w:p>
    <w:p w14:paraId="31B73648" w14:textId="016CB322" w:rsidR="00C55CDA" w:rsidRPr="005E5F34" w:rsidRDefault="006632F4" w:rsidP="00C55CDA">
      <w:r>
        <w:t xml:space="preserve">This meeting we covered what we had done over the last two weeks, as meetings are now every other week. The summary of this was that the plan of work was acceptable and that are supervisor would find more information about the requirements of the poster. </w:t>
      </w:r>
    </w:p>
    <w:p w14:paraId="073D4D25" w14:textId="3CFCAAB5" w:rsidR="00C55CDA" w:rsidRPr="005E5F34" w:rsidRDefault="00C55CDA" w:rsidP="00C55CDA">
      <w:pPr>
        <w:pStyle w:val="Heading2"/>
        <w:rPr>
          <w:color w:val="auto"/>
        </w:rPr>
      </w:pPr>
      <w:bookmarkStart w:id="52" w:name="_Toc38014372"/>
      <w:r w:rsidRPr="005E5F34">
        <w:rPr>
          <w:color w:val="auto"/>
        </w:rPr>
        <w:t>Week 6:</w:t>
      </w:r>
      <w:bookmarkEnd w:id="52"/>
    </w:p>
    <w:p w14:paraId="442DC782" w14:textId="6C98EF89" w:rsidR="00C55CDA" w:rsidRPr="005E5F34" w:rsidRDefault="001B308F" w:rsidP="00C55CDA">
      <w:r>
        <w:t>This week’s</w:t>
      </w:r>
      <w:r w:rsidR="005E3A5A">
        <w:t xml:space="preserve"> meeting has been cancelled due to the closure of the campus, which is a result of the coronavirus. </w:t>
      </w:r>
      <w:r w:rsidR="00F25BCB">
        <w:t xml:space="preserve">This has led to Face to Face supervisor meeting not taking place and the implementation of virtual meeting taking place. All aspect of the showcase and the viva have been changed to allow for them to be done virtual. </w:t>
      </w:r>
      <w:r w:rsidR="00853D25">
        <w:t xml:space="preserve">The showcase will now be replaced by the poster, which will now be a digital poster and will act as a gateway for business professional to explore your project. They will be able to see the GitHub repository of the project and a video walkthrough, to replace the </w:t>
      </w:r>
      <w:r w:rsidR="00E26CBB">
        <w:t>hands-on</w:t>
      </w:r>
      <w:r w:rsidR="00853D25">
        <w:t xml:space="preserve"> experience at the showcase. </w:t>
      </w:r>
    </w:p>
    <w:p w14:paraId="0D5FD3D6" w14:textId="63CDC80E" w:rsidR="00C55CDA" w:rsidRPr="005E5F34" w:rsidRDefault="00C55CDA" w:rsidP="00C55CDA">
      <w:pPr>
        <w:pStyle w:val="Heading2"/>
        <w:rPr>
          <w:color w:val="auto"/>
        </w:rPr>
      </w:pPr>
      <w:bookmarkStart w:id="53" w:name="_Toc38014373"/>
      <w:r w:rsidRPr="005E5F34">
        <w:rPr>
          <w:color w:val="auto"/>
        </w:rPr>
        <w:t>Week 7:</w:t>
      </w:r>
      <w:bookmarkEnd w:id="53"/>
    </w:p>
    <w:p w14:paraId="68809BD3" w14:textId="153A1199" w:rsidR="00C55CDA" w:rsidRPr="005E5F34" w:rsidRDefault="00F63B28" w:rsidP="00C55CDA">
      <w:r>
        <w:t xml:space="preserve">This was the first online meeting using Zoom to discuss </w:t>
      </w:r>
      <w:proofErr w:type="gramStart"/>
      <w:r>
        <w:t>all of</w:t>
      </w:r>
      <w:proofErr w:type="gramEnd"/>
      <w:r>
        <w:t xml:space="preserve"> the changes that have been made to the module to accommodate for the lack of being able to do face to face activities that were previously planned. </w:t>
      </w:r>
      <w:r w:rsidR="00763EF0">
        <w:t xml:space="preserve">Although this was mention in email are supervisor found it would be better to go through to make sure that we were clear about what we are now expected to deliver. </w:t>
      </w:r>
    </w:p>
    <w:p w14:paraId="3A06ECDC" w14:textId="723020F0" w:rsidR="00C55CDA" w:rsidRPr="005E5F34" w:rsidRDefault="00C55CDA" w:rsidP="00C55CDA">
      <w:pPr>
        <w:pStyle w:val="Heading2"/>
        <w:rPr>
          <w:color w:val="auto"/>
        </w:rPr>
      </w:pPr>
      <w:bookmarkStart w:id="54" w:name="_Toc38014374"/>
      <w:r w:rsidRPr="005E5F34">
        <w:rPr>
          <w:color w:val="auto"/>
        </w:rPr>
        <w:t>Week 8:</w:t>
      </w:r>
      <w:bookmarkEnd w:id="54"/>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55" w:name="_Toc38014375"/>
      <w:r w:rsidRPr="005E5F34">
        <w:rPr>
          <w:color w:val="auto"/>
        </w:rPr>
        <w:t>Week 9:</w:t>
      </w:r>
      <w:bookmarkEnd w:id="55"/>
    </w:p>
    <w:p w14:paraId="2076BFD6" w14:textId="7B2040CB" w:rsidR="009B2D0A" w:rsidRPr="005E5F34" w:rsidRDefault="009B2D0A" w:rsidP="00BB2F30">
      <w:pPr>
        <w:pStyle w:val="Heading1"/>
        <w:rPr>
          <w:color w:val="auto"/>
        </w:rPr>
      </w:pPr>
      <w:bookmarkStart w:id="56" w:name="_Toc38014376"/>
      <w:r w:rsidRPr="005E5F34">
        <w:rPr>
          <w:color w:val="auto"/>
        </w:rPr>
        <w:t>Brochure and Poster Design</w:t>
      </w:r>
      <w:bookmarkEnd w:id="56"/>
    </w:p>
    <w:p w14:paraId="1F62B6D1" w14:textId="29B2186D" w:rsidR="00C37D70" w:rsidRPr="00E26CBB" w:rsidRDefault="00D8610A" w:rsidP="00D8610A">
      <w:pPr>
        <w:pStyle w:val="Heading2"/>
        <w:rPr>
          <w:color w:val="auto"/>
        </w:rPr>
      </w:pPr>
      <w:bookmarkStart w:id="57" w:name="_Toc38014377"/>
      <w:r w:rsidRPr="00E26CBB">
        <w:rPr>
          <w:color w:val="auto"/>
        </w:rPr>
        <w:t>Logo</w:t>
      </w:r>
      <w:bookmarkEnd w:id="57"/>
    </w:p>
    <w:p w14:paraId="305FCE1D" w14:textId="0378D1E9" w:rsidR="00D8610A" w:rsidRPr="00E26CBB" w:rsidRDefault="00D8610A" w:rsidP="00D8610A">
      <w:r w:rsidRPr="00E26CBB">
        <w:t xml:space="preserve">The logo is a traditional danger of infection logo, but with the yellow background removed and replacing the curves of the sign with lines. </w:t>
      </w:r>
    </w:p>
    <w:p w14:paraId="4D199875" w14:textId="32DA9ABA" w:rsidR="00D8610A" w:rsidRPr="00E26CBB" w:rsidRDefault="00D8610A" w:rsidP="00D8610A">
      <w:r w:rsidRPr="00E26CBB">
        <w:rPr>
          <w:noProof/>
        </w:rPr>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7">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076E9EC0" w14:textId="20EB6782" w:rsidR="00124196" w:rsidRPr="00E26CBB" w:rsidRDefault="00124196" w:rsidP="00124196">
      <w:pPr>
        <w:pStyle w:val="Heading2"/>
        <w:rPr>
          <w:color w:val="auto"/>
        </w:rPr>
      </w:pPr>
      <w:bookmarkStart w:id="58" w:name="_Toc38014378"/>
      <w:r w:rsidRPr="00E26CBB">
        <w:rPr>
          <w:color w:val="auto"/>
        </w:rPr>
        <w:t>Video Walkthrough</w:t>
      </w:r>
      <w:bookmarkEnd w:id="58"/>
    </w:p>
    <w:p w14:paraId="01EEB9DA" w14:textId="742F9BE5" w:rsidR="00124196" w:rsidRDefault="00124196" w:rsidP="00124196">
      <w:r w:rsidRPr="00E26CBB">
        <w:t xml:space="preserve">The purpose of this video will be to give uses an experience of how the game operates. This is due to the project showcase being </w:t>
      </w:r>
      <w:r>
        <w:t xml:space="preserve">change to a digital format, due to the campus being </w:t>
      </w:r>
      <w:r w:rsidR="00E26CBB">
        <w:t>shut down</w:t>
      </w:r>
      <w:r>
        <w:t xml:space="preserve"> because of the coronavirus. The video will be replacing the people trying the software at the event and will allow for the business profession and next year student to still have a look at what the final year students have created, without having to through a physical event. A link to the walkthrough will be </w:t>
      </w:r>
      <w:r>
        <w:lastRenderedPageBreak/>
        <w:t xml:space="preserve">include in the post, as this will act as the gateway to </w:t>
      </w:r>
      <w:r w:rsidR="00E26CBB">
        <w:t>all</w:t>
      </w:r>
      <w:r>
        <w:t xml:space="preserve"> the material that we </w:t>
      </w:r>
      <w:r w:rsidR="00767AC9">
        <w:t>would have shown to the guest at the showcase.</w:t>
      </w:r>
    </w:p>
    <w:p w14:paraId="617C9B99" w14:textId="2ED9C44F" w:rsidR="00E26CBB" w:rsidRPr="00124196" w:rsidRDefault="00107053" w:rsidP="00124196">
      <w:r>
        <w:t>In order</w:t>
      </w:r>
      <w:r w:rsidR="00E26CBB">
        <w:t xml:space="preserve"> to create this </w:t>
      </w:r>
      <w:r>
        <w:t>walkthrough,</w:t>
      </w:r>
      <w:r w:rsidR="00E26CBB">
        <w:t xml:space="preserve"> I will be using screencast-o-</w:t>
      </w:r>
      <w:proofErr w:type="spellStart"/>
      <w:r w:rsidR="00E26CBB">
        <w:t>matic</w:t>
      </w:r>
      <w:proofErr w:type="spellEnd"/>
      <w:r w:rsidR="00E26CBB">
        <w:t xml:space="preserve"> </w:t>
      </w:r>
      <w:r>
        <w:t xml:space="preserve">screen recorder. As it will allow for uses to capture the game play on the screen and do some of the editing before it is </w:t>
      </w:r>
      <w:r w:rsidR="003A4B23">
        <w:t>saved</w:t>
      </w:r>
      <w:r>
        <w:t xml:space="preserve"> and published. It also allows for voice testing and screen adjustments before recording, to make sure that we don’t have to mess around with setting while recording. </w:t>
      </w:r>
    </w:p>
    <w:p w14:paraId="52173F05" w14:textId="01BBDFD9" w:rsidR="00267CC4" w:rsidRDefault="00C37D70" w:rsidP="00BB2F30">
      <w:pPr>
        <w:pStyle w:val="Heading1"/>
        <w:rPr>
          <w:color w:val="auto"/>
        </w:rPr>
      </w:pPr>
      <w:bookmarkStart w:id="59" w:name="_Toc38014379"/>
      <w:r w:rsidRPr="005E5F34">
        <w:rPr>
          <w:color w:val="auto"/>
        </w:rPr>
        <w:t>Trello Boards:</w:t>
      </w:r>
      <w:bookmarkEnd w:id="59"/>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w:t>
      </w:r>
      <w:proofErr w:type="gramStart"/>
      <w:r>
        <w:t>all of</w:t>
      </w:r>
      <w:proofErr w:type="gramEnd"/>
      <w:r>
        <w:t xml:space="preserve"> the them or if the project will run over. </w:t>
      </w:r>
    </w:p>
    <w:p w14:paraId="5E71A6D4" w14:textId="166C15B8" w:rsidR="00B24770" w:rsidRPr="005E5F34" w:rsidRDefault="00B24770" w:rsidP="00B24770">
      <w:pPr>
        <w:pStyle w:val="Heading2"/>
        <w:rPr>
          <w:color w:val="auto"/>
        </w:rPr>
      </w:pPr>
      <w:bookmarkStart w:id="60" w:name="_Toc38014380"/>
      <w:r w:rsidRPr="005E5F34">
        <w:rPr>
          <w:color w:val="auto"/>
        </w:rPr>
        <w:t>Trello Board 1:</w:t>
      </w:r>
      <w:bookmarkEnd w:id="60"/>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22">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61" w:name="_Toc38014381"/>
      <w:r w:rsidRPr="005E5F34">
        <w:rPr>
          <w:color w:val="auto"/>
        </w:rPr>
        <w:t>Trello Board 2:</w:t>
      </w:r>
      <w:bookmarkEnd w:id="61"/>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23">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62" w:name="_Toc38014382"/>
      <w:r w:rsidRPr="005E5F34">
        <w:rPr>
          <w:color w:val="auto"/>
        </w:rPr>
        <w:lastRenderedPageBreak/>
        <w:t>Trello Board 3:</w:t>
      </w:r>
      <w:bookmarkEnd w:id="62"/>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4">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63" w:name="_Toc38014383"/>
      <w:r w:rsidRPr="005E5F34">
        <w:rPr>
          <w:color w:val="auto"/>
        </w:rPr>
        <w:t>Trello Board 4:</w:t>
      </w:r>
      <w:bookmarkEnd w:id="63"/>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64" w:name="_Toc38014384"/>
      <w:r w:rsidRPr="005E5F34">
        <w:rPr>
          <w:color w:val="auto"/>
        </w:rPr>
        <w:lastRenderedPageBreak/>
        <w:t>Trello Board 5:</w:t>
      </w:r>
      <w:bookmarkEnd w:id="64"/>
    </w:p>
    <w:p w14:paraId="530969F1" w14:textId="7DB29E4D" w:rsidR="00B24770" w:rsidRPr="005E5F34" w:rsidRDefault="006632F4" w:rsidP="00981059">
      <w:r>
        <w:rPr>
          <w:noProof/>
        </w:rPr>
        <w:drawing>
          <wp:inline distT="0" distB="0" distL="0" distR="0" wp14:anchorId="486FEBD4" wp14:editId="2943105A">
            <wp:extent cx="5731510" cy="4097655"/>
            <wp:effectExtent l="0" t="0" r="2540" b="0"/>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week5.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4097655"/>
                    </a:xfrm>
                    <a:prstGeom prst="rect">
                      <a:avLst/>
                    </a:prstGeom>
                  </pic:spPr>
                </pic:pic>
              </a:graphicData>
            </a:graphic>
          </wp:inline>
        </w:drawing>
      </w:r>
    </w:p>
    <w:p w14:paraId="0ABF7E3A" w14:textId="5C05888B" w:rsidR="00B24770" w:rsidRPr="005E5F34" w:rsidRDefault="00B24770" w:rsidP="00B24770">
      <w:pPr>
        <w:pStyle w:val="Heading2"/>
        <w:rPr>
          <w:color w:val="auto"/>
        </w:rPr>
      </w:pPr>
      <w:bookmarkStart w:id="65" w:name="_Toc38014385"/>
      <w:r w:rsidRPr="005E5F34">
        <w:rPr>
          <w:color w:val="auto"/>
        </w:rPr>
        <w:t>Trello Board 6:</w:t>
      </w:r>
      <w:bookmarkEnd w:id="65"/>
    </w:p>
    <w:p w14:paraId="1BF66ECF" w14:textId="10A4BD81" w:rsidR="00B24770" w:rsidRPr="005E5F34" w:rsidRDefault="007A144F" w:rsidP="007A144F">
      <w:r>
        <w:rPr>
          <w:noProof/>
        </w:rPr>
        <w:drawing>
          <wp:inline distT="0" distB="0" distL="0" distR="0" wp14:anchorId="1B06B769" wp14:editId="2DED76BC">
            <wp:extent cx="5731510" cy="4051300"/>
            <wp:effectExtent l="0" t="0" r="2540" b="6350"/>
            <wp:docPr id="13"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eek6.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4051300"/>
                    </a:xfrm>
                    <a:prstGeom prst="rect">
                      <a:avLst/>
                    </a:prstGeom>
                  </pic:spPr>
                </pic:pic>
              </a:graphicData>
            </a:graphic>
          </wp:inline>
        </w:drawing>
      </w:r>
    </w:p>
    <w:p w14:paraId="5EEB9BD9" w14:textId="44FAC6A1" w:rsidR="00B24770" w:rsidRPr="005E5F34" w:rsidRDefault="00B24770" w:rsidP="00B24770">
      <w:pPr>
        <w:pStyle w:val="Heading2"/>
        <w:rPr>
          <w:color w:val="auto"/>
        </w:rPr>
      </w:pPr>
      <w:bookmarkStart w:id="66" w:name="_Toc38014386"/>
      <w:r w:rsidRPr="005E5F34">
        <w:rPr>
          <w:color w:val="auto"/>
        </w:rPr>
        <w:lastRenderedPageBreak/>
        <w:t>Trello Board 7:</w:t>
      </w:r>
      <w:bookmarkEnd w:id="66"/>
    </w:p>
    <w:p w14:paraId="6FC05E4E" w14:textId="4FC9236B" w:rsidR="00B24770" w:rsidRPr="005E5F34" w:rsidRDefault="00925662" w:rsidP="00925662">
      <w:r>
        <w:rPr>
          <w:noProof/>
        </w:rPr>
        <w:drawing>
          <wp:inline distT="0" distB="0" distL="0" distR="0" wp14:anchorId="72609968" wp14:editId="4A35533B">
            <wp:extent cx="5731510" cy="3800475"/>
            <wp:effectExtent l="0" t="0" r="2540" b="9525"/>
            <wp:docPr id="16" name="Picture 1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eek7.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3800475"/>
                    </a:xfrm>
                    <a:prstGeom prst="rect">
                      <a:avLst/>
                    </a:prstGeom>
                  </pic:spPr>
                </pic:pic>
              </a:graphicData>
            </a:graphic>
          </wp:inline>
        </w:drawing>
      </w:r>
    </w:p>
    <w:p w14:paraId="5845B770" w14:textId="127A6664" w:rsidR="00B24770" w:rsidRPr="005E5F34" w:rsidRDefault="00B24770" w:rsidP="00B24770">
      <w:pPr>
        <w:pStyle w:val="Heading2"/>
        <w:rPr>
          <w:color w:val="auto"/>
        </w:rPr>
      </w:pPr>
      <w:bookmarkStart w:id="67" w:name="_Toc38014387"/>
      <w:r w:rsidRPr="005E5F34">
        <w:rPr>
          <w:color w:val="auto"/>
        </w:rPr>
        <w:t>Trello Board 8:</w:t>
      </w:r>
      <w:bookmarkEnd w:id="67"/>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68" w:name="_Toc38014388"/>
      <w:r w:rsidRPr="005E5F34">
        <w:rPr>
          <w:color w:val="auto"/>
        </w:rPr>
        <w:t>Trello Board 9:</w:t>
      </w:r>
      <w:bookmarkEnd w:id="68"/>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69" w:name="_Toc38014389"/>
      <w:r w:rsidRPr="005E5F34">
        <w:rPr>
          <w:color w:val="auto"/>
        </w:rPr>
        <w:t>Testing:</w:t>
      </w:r>
      <w:bookmarkEnd w:id="69"/>
    </w:p>
    <w:p w14:paraId="6256C793" w14:textId="2B19ED19" w:rsidR="00611A38" w:rsidRPr="005E5F34" w:rsidRDefault="00611A38" w:rsidP="00611A38">
      <w:pPr>
        <w:pStyle w:val="Heading2"/>
        <w:rPr>
          <w:color w:val="auto"/>
        </w:rPr>
      </w:pPr>
      <w:bookmarkStart w:id="70" w:name="_Toc38014390"/>
      <w:r w:rsidRPr="005E5F34">
        <w:rPr>
          <w:color w:val="auto"/>
        </w:rPr>
        <w:t>User Testing</w:t>
      </w:r>
      <w:bookmarkEnd w:id="70"/>
    </w:p>
    <w:p w14:paraId="1CA9900E" w14:textId="20D1E619"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r w:rsidR="00344443">
        <w:t xml:space="preserve">In an ideal environment where you have plenty of time you would do one round of user testing and see what needs to be improved upon. Once </w:t>
      </w:r>
      <w:proofErr w:type="gramStart"/>
      <w:r w:rsidR="00344443">
        <w:t>all of</w:t>
      </w:r>
      <w:proofErr w:type="gramEnd"/>
      <w:r w:rsidR="00344443">
        <w:t xml:space="preserve"> the improvements have been looked at (to see if they are necessary) and then implemented. We would when get another round of user test, this cycle will continue until either the testers cannot come up with more improvements or the project manage believes that the testing has revealed enough improvement and that any further improvements can be made once the project has been implement at users requests. </w:t>
      </w:r>
      <w:r w:rsidR="00565614">
        <w:t>Furthermore,</w:t>
      </w:r>
      <w:r w:rsidR="00344443">
        <w:t xml:space="preserve"> this will also reveal potential bugs that may </w:t>
      </w:r>
      <w:proofErr w:type="spellStart"/>
      <w:r w:rsidR="00344443">
        <w:t>no</w:t>
      </w:r>
      <w:proofErr w:type="spellEnd"/>
      <w:r w:rsidR="00344443">
        <w:t xml:space="preserve"> have been discovered during development, this is commonly </w:t>
      </w:r>
      <w:r w:rsidR="00565614">
        <w:t xml:space="preserve">as the developer know how the game works and testers are not familiar with the game and may do something, they may cause the game to break. Therefore, the bugs that are discovered can be resolved before the project is implemented, and therefore not result in the client/customer being frustrated that we provided them with buggy software.  </w:t>
      </w:r>
      <w:r w:rsidR="00344443">
        <w:t xml:space="preserve">  </w:t>
      </w:r>
    </w:p>
    <w:p w14:paraId="53D771EC" w14:textId="74A2CAF8" w:rsidR="00611A38" w:rsidRPr="005E5F34" w:rsidRDefault="00611A38" w:rsidP="00611A38">
      <w:pPr>
        <w:pStyle w:val="Heading2"/>
        <w:rPr>
          <w:color w:val="auto"/>
        </w:rPr>
      </w:pPr>
      <w:bookmarkStart w:id="71" w:name="_Toc38014391"/>
      <w:r w:rsidRPr="005E5F34">
        <w:rPr>
          <w:color w:val="auto"/>
        </w:rPr>
        <w:t>Summary:</w:t>
      </w:r>
      <w:bookmarkEnd w:id="71"/>
    </w:p>
    <w:p w14:paraId="245170F3" w14:textId="78B1D291" w:rsidR="00611A38" w:rsidRPr="005E5F34" w:rsidRDefault="00611A38" w:rsidP="00611A38">
      <w:pPr>
        <w:pStyle w:val="Heading2"/>
        <w:rPr>
          <w:color w:val="auto"/>
        </w:rPr>
      </w:pPr>
      <w:bookmarkStart w:id="72" w:name="_Toc38014392"/>
      <w:r w:rsidRPr="005E5F34">
        <w:rPr>
          <w:color w:val="auto"/>
        </w:rPr>
        <w:t>Alterations:</w:t>
      </w:r>
      <w:bookmarkEnd w:id="72"/>
    </w:p>
    <w:p w14:paraId="6B32F87A" w14:textId="61555AE5" w:rsidR="009441EF" w:rsidRDefault="009441EF" w:rsidP="005E5F34">
      <w:pPr>
        <w:pStyle w:val="Heading1"/>
        <w:rPr>
          <w:color w:val="auto"/>
        </w:rPr>
      </w:pPr>
      <w:bookmarkStart w:id="73" w:name="_Toc38014393"/>
      <w:r>
        <w:rPr>
          <w:color w:val="auto"/>
        </w:rPr>
        <w:t>Project Post-Mortem:</w:t>
      </w:r>
      <w:bookmarkEnd w:id="73"/>
    </w:p>
    <w:p w14:paraId="228CDCBC" w14:textId="6110BCB6" w:rsidR="00495924" w:rsidRDefault="00495924" w:rsidP="00495924">
      <w:r>
        <w:t>Objectives Met:</w:t>
      </w:r>
    </w:p>
    <w:p w14:paraId="5A246D14" w14:textId="77777777" w:rsidR="00495924" w:rsidRPr="00495924" w:rsidRDefault="00495924" w:rsidP="00495924"/>
    <w:p w14:paraId="357D01C7" w14:textId="3E4E6A6B" w:rsidR="005E5F34" w:rsidRPr="005E5F34" w:rsidRDefault="005E5F34" w:rsidP="005E5F34">
      <w:pPr>
        <w:pStyle w:val="Heading2"/>
        <w:rPr>
          <w:color w:val="auto"/>
        </w:rPr>
      </w:pPr>
      <w:bookmarkStart w:id="74" w:name="_Toc38014395"/>
      <w:r w:rsidRPr="005E5F34">
        <w:rPr>
          <w:color w:val="auto"/>
        </w:rPr>
        <w:t>What went well:</w:t>
      </w:r>
      <w:bookmarkEnd w:id="74"/>
    </w:p>
    <w:p w14:paraId="2FD64F12" w14:textId="1A8AA5ED" w:rsidR="005E5F34" w:rsidRDefault="005E5F34" w:rsidP="005E5F34">
      <w:pPr>
        <w:pStyle w:val="Heading2"/>
        <w:rPr>
          <w:color w:val="auto"/>
        </w:rPr>
      </w:pPr>
      <w:bookmarkStart w:id="75" w:name="_Toc38014397"/>
      <w:r w:rsidRPr="005E5F34">
        <w:rPr>
          <w:color w:val="auto"/>
        </w:rPr>
        <w:t>Future Improvement:</w:t>
      </w:r>
      <w:bookmarkEnd w:id="75"/>
    </w:p>
    <w:p w14:paraId="540C4498" w14:textId="665D9707" w:rsidR="002E4B7F" w:rsidRPr="002E4B7F" w:rsidRDefault="002E4B7F" w:rsidP="002E4B7F">
      <w:r>
        <w:t xml:space="preserve">It has always been my intention to improve on the user interface, so that it more resembles the Plague Inc interface. This would involve using the data already display and using it to determine how red that part of the world is corresponding with the number of infected devices. The reason this was not original done was because this was a proof of concept project and the interface was not as much of a priority, instead the logic behind the application was prioritized. Once this project has received interest from an app developer, then the interface will be given the mentioned improvements.  </w:t>
      </w:r>
    </w:p>
    <w:p w14:paraId="13F19ACD" w14:textId="67F9F29C" w:rsidR="00267CC4" w:rsidRPr="005E5F34" w:rsidRDefault="00267CC4" w:rsidP="00BB2F30">
      <w:pPr>
        <w:pStyle w:val="Heading1"/>
        <w:rPr>
          <w:color w:val="auto"/>
        </w:rPr>
      </w:pPr>
      <w:bookmarkStart w:id="76" w:name="_Toc38014398"/>
      <w:r w:rsidRPr="005E5F34">
        <w:rPr>
          <w:color w:val="auto"/>
        </w:rPr>
        <w:t>Conclusion</w:t>
      </w:r>
      <w:r w:rsidR="00B24770" w:rsidRPr="005E5F34">
        <w:rPr>
          <w:color w:val="auto"/>
        </w:rPr>
        <w:t>:</w:t>
      </w:r>
      <w:bookmarkEnd w:id="76"/>
    </w:p>
    <w:p w14:paraId="49C28778" w14:textId="616755D0" w:rsidR="00267CC4" w:rsidRPr="00A438A2" w:rsidRDefault="00267CC4"/>
    <w:p w14:paraId="5453F10A" w14:textId="47A1DFD4" w:rsidR="00543574" w:rsidRDefault="00543574" w:rsidP="00543574">
      <w:pPr>
        <w:pStyle w:val="Heading1"/>
        <w:rPr>
          <w:color w:val="auto"/>
        </w:rPr>
      </w:pPr>
      <w:bookmarkStart w:id="77" w:name="_Toc38014399"/>
      <w:r w:rsidRPr="00A438A2">
        <w:rPr>
          <w:color w:val="auto"/>
        </w:rPr>
        <w:t>Reference List:</w:t>
      </w:r>
      <w:bookmarkEnd w:id="77"/>
    </w:p>
    <w:p w14:paraId="648720BA" w14:textId="0DB5453A" w:rsidR="00267CC4" w:rsidRDefault="00E20264">
      <w:r>
        <w:t xml:space="preserve">Cisco. (2016) </w:t>
      </w:r>
      <w:r>
        <w:rPr>
          <w:i/>
          <w:iCs/>
        </w:rPr>
        <w:t>Cisco 2016: Midyear Cybersecurity Report.</w:t>
      </w:r>
      <w:r>
        <w:t xml:space="preserve"> [Online]. Available from: </w:t>
      </w:r>
      <w:hyperlink r:id="rId29" w:history="1">
        <w:r w:rsidRPr="00F30773">
          <w:rPr>
            <w:rStyle w:val="Hyperlink"/>
          </w:rPr>
          <w:t>https://www.cisco.com/c/dam/assets/offers/pdfs/midyear-security-report-2016.pdf</w:t>
        </w:r>
      </w:hyperlink>
      <w:r>
        <w:t xml:space="preserve"> [Accessed 17</w:t>
      </w:r>
      <w:r w:rsidRPr="00E20264">
        <w:rPr>
          <w:vertAlign w:val="superscript"/>
        </w:rPr>
        <w:t>th</w:t>
      </w:r>
      <w:r>
        <w:t xml:space="preserve"> April 2020]</w:t>
      </w:r>
    </w:p>
    <w:p w14:paraId="0BFE7201" w14:textId="6FE105D2" w:rsidR="00344443" w:rsidRPr="00344443" w:rsidRDefault="00344443">
      <w:r>
        <w:t xml:space="preserve">Economy, E. (2018) The great firewall of China: XI Jinping’s Internet shutdown, </w:t>
      </w:r>
      <w:r>
        <w:rPr>
          <w:i/>
          <w:iCs/>
        </w:rPr>
        <w:t xml:space="preserve">The Guardian, </w:t>
      </w:r>
      <w:r w:rsidRPr="00344443">
        <w:t>29</w:t>
      </w:r>
      <w:r w:rsidRPr="00344443">
        <w:rPr>
          <w:vertAlign w:val="superscript"/>
        </w:rPr>
        <w:t>th</w:t>
      </w:r>
      <w:r w:rsidRPr="00344443">
        <w:t xml:space="preserve"> June</w:t>
      </w:r>
      <w:r>
        <w:t xml:space="preserve">. [Online]. Available from: </w:t>
      </w:r>
      <w:hyperlink r:id="rId30" w:history="1">
        <w:r>
          <w:rPr>
            <w:rStyle w:val="Hyperlink"/>
          </w:rPr>
          <w:t>https://www.theguardian.com/news/2018/jun/29/the-great-firewall-of-china-xi-jinpings-internet-shutdown</w:t>
        </w:r>
      </w:hyperlink>
      <w:r>
        <w:t xml:space="preserve"> [Accessed 17th April 2020].</w:t>
      </w:r>
    </w:p>
    <w:p w14:paraId="5FEA19AE" w14:textId="2A7CDC24" w:rsidR="00267CC4" w:rsidRDefault="00893C4C">
      <w:proofErr w:type="spellStart"/>
      <w:r>
        <w:lastRenderedPageBreak/>
        <w:t>Sood</w:t>
      </w:r>
      <w:proofErr w:type="spellEnd"/>
      <w:r>
        <w:t xml:space="preserve">, A. and </w:t>
      </w:r>
      <w:proofErr w:type="spellStart"/>
      <w:r>
        <w:t>Zeadally</w:t>
      </w:r>
      <w:proofErr w:type="spellEnd"/>
      <w:r>
        <w:t>, S. (2015) Drive-By Download Attacks: A Comparative Study,</w:t>
      </w:r>
      <w:r w:rsidRPr="00893C4C">
        <w:rPr>
          <w:i/>
          <w:iCs/>
        </w:rPr>
        <w:t xml:space="preserve"> IT Professional</w:t>
      </w:r>
      <w:r>
        <w:rPr>
          <w:i/>
          <w:iCs/>
        </w:rPr>
        <w:t>,</w:t>
      </w:r>
      <w:r>
        <w:t xml:space="preserve"> 18 (5), pp.18-25. [Online] Available from: </w:t>
      </w:r>
      <w:hyperlink r:id="rId31" w:history="1">
        <w:r w:rsidRPr="00D07134">
          <w:rPr>
            <w:rStyle w:val="Hyperlink"/>
          </w:rPr>
          <w:t>https://ieeexplore.ieee.org/abstract/document/7579103</w:t>
        </w:r>
      </w:hyperlink>
      <w:r>
        <w:t xml:space="preserve"> [Accessed 17th April 2020].</w:t>
      </w:r>
    </w:p>
    <w:p w14:paraId="62D20797" w14:textId="619D1293" w:rsidR="004D74C0" w:rsidRPr="005E5F34" w:rsidRDefault="004D74C0" w:rsidP="004D74C0">
      <w:r>
        <w:t>USA Today</w:t>
      </w:r>
      <w:r w:rsidR="00215683">
        <w:t>.</w:t>
      </w:r>
      <w:r>
        <w:t xml:space="preserve"> (2014) Top 10 Internet-censored countries, 5</w:t>
      </w:r>
      <w:r w:rsidRPr="004D74C0">
        <w:rPr>
          <w:vertAlign w:val="superscript"/>
        </w:rPr>
        <w:t>th</w:t>
      </w:r>
      <w:r>
        <w:t xml:space="preserve"> Feb. [Online]. Available from: </w:t>
      </w:r>
      <w:hyperlink r:id="rId32" w:history="1">
        <w:r w:rsidRPr="00F30773">
          <w:rPr>
            <w:rStyle w:val="Hyperlink"/>
          </w:rPr>
          <w:t>https://www.usatoday.com/story/news/world/2014/02/05/top-ten-internet-censors/5222385/</w:t>
        </w:r>
      </w:hyperlink>
    </w:p>
    <w:p w14:paraId="13160827" w14:textId="7FD7F788" w:rsidR="004D74C0" w:rsidRDefault="00215683">
      <w:r>
        <w:t>Winter, C. (2020) Personal Interview (one to one mentoring), 7</w:t>
      </w:r>
      <w:r w:rsidRPr="00215683">
        <w:rPr>
          <w:vertAlign w:val="superscript"/>
        </w:rPr>
        <w:t>th</w:t>
      </w:r>
      <w:r>
        <w:t xml:space="preserve"> Feb.</w:t>
      </w:r>
    </w:p>
    <w:p w14:paraId="1B401A97" w14:textId="2F1AD834" w:rsidR="00464139" w:rsidRDefault="00464139">
      <w:r>
        <w:t xml:space="preserve">Worldometers. (2020) Countries in the world by population. [Online]. Available from: </w:t>
      </w:r>
      <w:hyperlink r:id="rId33" w:history="1">
        <w:r>
          <w:rPr>
            <w:rStyle w:val="Hyperlink"/>
          </w:rPr>
          <w:t>https://www.worldometers.info/world-population/population-by-country/</w:t>
        </w:r>
      </w:hyperlink>
      <w:r>
        <w:t xml:space="preserve"> [Accessed 14</w:t>
      </w:r>
      <w:r w:rsidRPr="00464139">
        <w:rPr>
          <w:vertAlign w:val="superscript"/>
        </w:rPr>
        <w:t>th</w:t>
      </w:r>
      <w:r>
        <w:t xml:space="preserve"> January 2020]</w:t>
      </w:r>
    </w:p>
    <w:p w14:paraId="6142D942" w14:textId="1D89663F" w:rsidR="00267CC4" w:rsidRDefault="00241A0A">
      <w:hyperlink r:id="rId34" w:history="1">
        <w:r w:rsidR="00464139">
          <w:rPr>
            <w:rStyle w:val="Hyperlink"/>
          </w:rPr>
          <w:t>https://codereview.stackexchange.com/questions/48517/plague-inc-in-python-extremely-early-stage</w:t>
        </w:r>
      </w:hyperlink>
      <w:r w:rsidR="00464139">
        <w:t xml:space="preserve"> </w:t>
      </w:r>
      <w:r w:rsidR="000C0AB4">
        <w:t xml:space="preserve">(uses this in research, stat that you used this as a starting point and completely rewrote the code, also that it is only a list of countries) Literature review </w:t>
      </w:r>
    </w:p>
    <w:sectPr w:rsidR="00267CC4">
      <w:headerReference w:type="default" r:id="rId3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83C20" w14:textId="77777777" w:rsidR="00241A0A" w:rsidRDefault="00241A0A" w:rsidP="00495924">
      <w:pPr>
        <w:spacing w:after="0" w:line="240" w:lineRule="auto"/>
      </w:pPr>
      <w:r>
        <w:separator/>
      </w:r>
    </w:p>
  </w:endnote>
  <w:endnote w:type="continuationSeparator" w:id="0">
    <w:p w14:paraId="04A220C4" w14:textId="77777777" w:rsidR="00241A0A" w:rsidRDefault="00241A0A" w:rsidP="004959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E778EE" w14:textId="77777777" w:rsidR="00241A0A" w:rsidRDefault="00241A0A" w:rsidP="00495924">
      <w:pPr>
        <w:spacing w:after="0" w:line="240" w:lineRule="auto"/>
      </w:pPr>
      <w:r>
        <w:separator/>
      </w:r>
    </w:p>
  </w:footnote>
  <w:footnote w:type="continuationSeparator" w:id="0">
    <w:p w14:paraId="0FBA2946" w14:textId="77777777" w:rsidR="00241A0A" w:rsidRDefault="00241A0A" w:rsidP="004959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518179"/>
      <w:docPartObj>
        <w:docPartGallery w:val="Page Numbers (Margins)"/>
        <w:docPartUnique/>
      </w:docPartObj>
    </w:sdtPr>
    <w:sdtEndPr/>
    <w:sdtContent>
      <w:p w14:paraId="70E12B3D" w14:textId="12D80B05" w:rsidR="00495924" w:rsidRDefault="00495924">
        <w:pPr>
          <w:pStyle w:val="Header"/>
        </w:pPr>
        <w:r>
          <w:rPr>
            <w:noProof/>
          </w:rPr>
          <mc:AlternateContent>
            <mc:Choice Requires="wps">
              <w:drawing>
                <wp:anchor distT="0" distB="0" distL="114300" distR="114300" simplePos="0" relativeHeight="251659264" behindDoc="0" locked="0" layoutInCell="0" allowOverlap="1" wp14:anchorId="0D37F027" wp14:editId="268876CA">
                  <wp:simplePos x="0" y="0"/>
                  <wp:positionH relativeFrom="rightMargin">
                    <wp:align>center</wp:align>
                  </wp:positionH>
                  <wp:positionV relativeFrom="margin">
                    <wp:align>bottom</wp:align>
                  </wp:positionV>
                  <wp:extent cx="510540" cy="2183130"/>
                  <wp:effectExtent l="0" t="0" r="381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04B743" w14:textId="77777777" w:rsidR="00495924" w:rsidRDefault="00495924">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wps:txbx>
                        <wps:bodyPr rot="0" vert="vert270"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D37F027" id="Rectangle 18" o:spid="_x0000_s1028" style="position:absolute;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" o:allowincell="f" filled="f" stroked="f">
                  <v:textbox style="layout-flow:vertical;mso-layout-flow-alt:bottom-to-top;mso-fit-shape-to-text:t">
                    <w:txbxContent>
                      <w:p w14:paraId="3604B743" w14:textId="77777777" w:rsidR="00495924" w:rsidRDefault="00495924">
                        <w:pPr>
                          <w:pStyle w:val="Footer"/>
                          <w:rPr>
                            <w:rFonts w:asciiTheme="majorHAnsi" w:eastAsiaTheme="majorEastAsia" w:hAnsiTheme="majorHAnsi" w:cstheme="majorBidi"/>
                            <w:sz w:val="44"/>
                            <w:szCs w:val="44"/>
                          </w:rPr>
                        </w:pPr>
                        <w:r>
                          <w:rPr>
                            <w:rFonts w:asciiTheme="majorHAnsi" w:eastAsiaTheme="majorEastAsia" w:hAnsiTheme="majorHAnsi" w:cstheme="majorBidi"/>
                          </w:rPr>
                          <w:t>Page</w:t>
                        </w:r>
                        <w:r>
                          <w:rPr>
                            <w:rFonts w:eastAsiaTheme="minorEastAsia" w:cs="Times New Roman"/>
                          </w:rPr>
                          <w:fldChar w:fldCharType="begin"/>
                        </w:r>
                        <w:r>
                          <w:instrText xml:space="preserve"> PAGE    \* MERGEFORMAT </w:instrText>
                        </w:r>
                        <w:r>
                          <w:rPr>
                            <w:rFonts w:eastAsiaTheme="minorEastAsia" w:cs="Times New Roman"/>
                          </w:rPr>
                          <w:fldChar w:fldCharType="separate"/>
                        </w:r>
                        <w:r>
                          <w:rPr>
                            <w:rFonts w:asciiTheme="majorHAnsi" w:eastAsiaTheme="majorEastAsia" w:hAnsiTheme="majorHAnsi" w:cstheme="majorBidi"/>
                            <w:noProof/>
                            <w:sz w:val="44"/>
                            <w:szCs w:val="44"/>
                          </w:rPr>
                          <w:t>2</w:t>
                        </w:r>
                        <w:r>
                          <w:rPr>
                            <w:rFonts w:asciiTheme="majorHAnsi" w:eastAsiaTheme="majorEastAsia" w:hAnsiTheme="majorHAnsi" w:cstheme="majorBidi"/>
                            <w:noProof/>
                            <w:sz w:val="44"/>
                            <w:szCs w:val="44"/>
                          </w:rPr>
                          <w:fldChar w:fldCharType="end"/>
                        </w:r>
                      </w:p>
                    </w:txbxContent>
                  </v:textbox>
                  <w10:wrap anchorx="margin" anchory="margin"/>
                </v:rect>
              </w:pict>
            </mc:Fallback>
          </mc:AlternateContent>
        </w:r>
      </w:p>
    </w:sdtContent>
  </w:sdt>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00A91"/>
    <w:rsid w:val="00023D72"/>
    <w:rsid w:val="000467F7"/>
    <w:rsid w:val="00061880"/>
    <w:rsid w:val="000648F1"/>
    <w:rsid w:val="000B05E7"/>
    <w:rsid w:val="000C0AB4"/>
    <w:rsid w:val="000E624A"/>
    <w:rsid w:val="000F381B"/>
    <w:rsid w:val="00107053"/>
    <w:rsid w:val="00124196"/>
    <w:rsid w:val="00134969"/>
    <w:rsid w:val="00153C96"/>
    <w:rsid w:val="001540D2"/>
    <w:rsid w:val="001575AF"/>
    <w:rsid w:val="00162A81"/>
    <w:rsid w:val="001813DA"/>
    <w:rsid w:val="00194BB9"/>
    <w:rsid w:val="001B308F"/>
    <w:rsid w:val="001D0710"/>
    <w:rsid w:val="00203A84"/>
    <w:rsid w:val="00215683"/>
    <w:rsid w:val="00227046"/>
    <w:rsid w:val="00241A0A"/>
    <w:rsid w:val="002675FC"/>
    <w:rsid w:val="00267CC4"/>
    <w:rsid w:val="002E4B7F"/>
    <w:rsid w:val="002E4BB1"/>
    <w:rsid w:val="002F1659"/>
    <w:rsid w:val="00344443"/>
    <w:rsid w:val="0036745D"/>
    <w:rsid w:val="003A3D60"/>
    <w:rsid w:val="003A4B23"/>
    <w:rsid w:val="003B4C6A"/>
    <w:rsid w:val="003C7507"/>
    <w:rsid w:val="003D2AE8"/>
    <w:rsid w:val="003D486F"/>
    <w:rsid w:val="003E2D3D"/>
    <w:rsid w:val="00426A19"/>
    <w:rsid w:val="00430D03"/>
    <w:rsid w:val="00464139"/>
    <w:rsid w:val="00494B02"/>
    <w:rsid w:val="004953EE"/>
    <w:rsid w:val="00495924"/>
    <w:rsid w:val="004A4FD8"/>
    <w:rsid w:val="004A6126"/>
    <w:rsid w:val="004C0448"/>
    <w:rsid w:val="004D1295"/>
    <w:rsid w:val="004D625C"/>
    <w:rsid w:val="004D74C0"/>
    <w:rsid w:val="00543574"/>
    <w:rsid w:val="005577AE"/>
    <w:rsid w:val="00565614"/>
    <w:rsid w:val="005C1FE4"/>
    <w:rsid w:val="005C32A7"/>
    <w:rsid w:val="005E3A5A"/>
    <w:rsid w:val="005E5F34"/>
    <w:rsid w:val="00611A38"/>
    <w:rsid w:val="0061239E"/>
    <w:rsid w:val="0061371B"/>
    <w:rsid w:val="006632F4"/>
    <w:rsid w:val="006750DC"/>
    <w:rsid w:val="00676761"/>
    <w:rsid w:val="00677419"/>
    <w:rsid w:val="006C66BC"/>
    <w:rsid w:val="006F440D"/>
    <w:rsid w:val="00732CDA"/>
    <w:rsid w:val="007626A0"/>
    <w:rsid w:val="00763EF0"/>
    <w:rsid w:val="00767AC9"/>
    <w:rsid w:val="00787569"/>
    <w:rsid w:val="007A01A7"/>
    <w:rsid w:val="007A144F"/>
    <w:rsid w:val="007C15CB"/>
    <w:rsid w:val="00823E08"/>
    <w:rsid w:val="008251DB"/>
    <w:rsid w:val="00853D25"/>
    <w:rsid w:val="008746F8"/>
    <w:rsid w:val="00893C4C"/>
    <w:rsid w:val="00925662"/>
    <w:rsid w:val="009441EF"/>
    <w:rsid w:val="00956011"/>
    <w:rsid w:val="00981059"/>
    <w:rsid w:val="009B0665"/>
    <w:rsid w:val="009B2D0A"/>
    <w:rsid w:val="009B4623"/>
    <w:rsid w:val="009F6529"/>
    <w:rsid w:val="00A02729"/>
    <w:rsid w:val="00A2340C"/>
    <w:rsid w:val="00A337EF"/>
    <w:rsid w:val="00A438A2"/>
    <w:rsid w:val="00A52137"/>
    <w:rsid w:val="00A85962"/>
    <w:rsid w:val="00AD68FC"/>
    <w:rsid w:val="00AE52F7"/>
    <w:rsid w:val="00AE68DF"/>
    <w:rsid w:val="00B12DE1"/>
    <w:rsid w:val="00B1685D"/>
    <w:rsid w:val="00B24770"/>
    <w:rsid w:val="00B4021F"/>
    <w:rsid w:val="00B75D57"/>
    <w:rsid w:val="00B84032"/>
    <w:rsid w:val="00B96398"/>
    <w:rsid w:val="00BB2F30"/>
    <w:rsid w:val="00BD00B0"/>
    <w:rsid w:val="00BE6A75"/>
    <w:rsid w:val="00C02049"/>
    <w:rsid w:val="00C0516D"/>
    <w:rsid w:val="00C37D70"/>
    <w:rsid w:val="00C55CDA"/>
    <w:rsid w:val="00C73F34"/>
    <w:rsid w:val="00C91071"/>
    <w:rsid w:val="00C941BE"/>
    <w:rsid w:val="00CC227A"/>
    <w:rsid w:val="00CD50C5"/>
    <w:rsid w:val="00CE1CDF"/>
    <w:rsid w:val="00D11C30"/>
    <w:rsid w:val="00D178BC"/>
    <w:rsid w:val="00D55402"/>
    <w:rsid w:val="00D72055"/>
    <w:rsid w:val="00D82C31"/>
    <w:rsid w:val="00D8610A"/>
    <w:rsid w:val="00D86F29"/>
    <w:rsid w:val="00D9001F"/>
    <w:rsid w:val="00DE5DCC"/>
    <w:rsid w:val="00E05530"/>
    <w:rsid w:val="00E20264"/>
    <w:rsid w:val="00E26CBB"/>
    <w:rsid w:val="00E33CFF"/>
    <w:rsid w:val="00E34A2A"/>
    <w:rsid w:val="00E615EE"/>
    <w:rsid w:val="00E67638"/>
    <w:rsid w:val="00E93CBA"/>
    <w:rsid w:val="00EF1CD2"/>
    <w:rsid w:val="00F05C11"/>
    <w:rsid w:val="00F25BCB"/>
    <w:rsid w:val="00F41F5E"/>
    <w:rsid w:val="00F63B28"/>
    <w:rsid w:val="00F815E7"/>
    <w:rsid w:val="00FA0614"/>
    <w:rsid w:val="00FB1319"/>
    <w:rsid w:val="00FB79E5"/>
    <w:rsid w:val="00FC5E80"/>
    <w:rsid w:val="00FF227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F23B3B"/>
  <w15:chartTrackingRefBased/>
  <w15:docId w15:val="{5B6EE54E-7753-42E0-A47B-7165A1F0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 w:type="character" w:styleId="UnresolvedMention">
    <w:name w:val="Unresolved Mention"/>
    <w:basedOn w:val="DefaultParagraphFont"/>
    <w:uiPriority w:val="99"/>
    <w:semiHidden/>
    <w:unhideWhenUsed/>
    <w:rsid w:val="00893C4C"/>
    <w:rPr>
      <w:color w:val="605E5C"/>
      <w:shd w:val="clear" w:color="auto" w:fill="E1DFDD"/>
    </w:rPr>
  </w:style>
  <w:style w:type="paragraph" w:styleId="Header">
    <w:name w:val="header"/>
    <w:basedOn w:val="Normal"/>
    <w:link w:val="HeaderChar"/>
    <w:uiPriority w:val="99"/>
    <w:unhideWhenUsed/>
    <w:rsid w:val="00495924"/>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5924"/>
  </w:style>
  <w:style w:type="paragraph" w:styleId="Footer">
    <w:name w:val="footer"/>
    <w:basedOn w:val="Normal"/>
    <w:link w:val="FooterChar"/>
    <w:uiPriority w:val="99"/>
    <w:unhideWhenUsed/>
    <w:rsid w:val="00495924"/>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59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341433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6.PNG"/><Relationship Id="rId21" Type="http://schemas.openxmlformats.org/officeDocument/2006/relationships/package" Target="embeddings/Microsoft_Visio_Drawing1.vsdx"/><Relationship Id="rId34" Type="http://schemas.openxmlformats.org/officeDocument/2006/relationships/hyperlink" Target="https://codereview.stackexchange.com/questions/48517/plague-inc-in-python-extremely-early-stage" TargetMode="Externa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hyperlink" Target="https://www.worldometers.info/world-population/population-by-country/"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hyperlink" Target="https://www.cisco.com/c/dam/assets/offers/pdfs/midyear-security-report-2016.pdf"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s://github.com/JayKay202/Malware_Inc" TargetMode="External"/><Relationship Id="rId24" Type="http://schemas.openxmlformats.org/officeDocument/2006/relationships/image" Target="media/image14.PNG"/><Relationship Id="rId32" Type="http://schemas.openxmlformats.org/officeDocument/2006/relationships/hyperlink" Target="https://www.usatoday.com/story/news/world/2014/02/05/top-ten-internet-censors/5222385/" TargetMode="Externa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hyperlink" Target="https://trello.com/b/dhhDBJbr/malware-inc" TargetMode="External"/><Relationship Id="rId19" Type="http://schemas.openxmlformats.org/officeDocument/2006/relationships/package" Target="embeddings/Microsoft_Visio_Drawing.vsdx"/><Relationship Id="rId31" Type="http://schemas.openxmlformats.org/officeDocument/2006/relationships/hyperlink" Target="https://ieeexplore.ieee.org/abstract/document/7579103"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www.theguardian.com/news/2018/jun/29/the-great-firewall-of-china-xi-jinpings-internet-shutdown" TargetMode="External"/><Relationship Id="rId35" Type="http://schemas.openxmlformats.org/officeDocument/2006/relationships/header" Target="header1.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B973A1-C9C3-4DBE-952F-0C73A1AE0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72</TotalTime>
  <Pages>25</Pages>
  <Words>6250</Words>
  <Characters>35630</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7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7</cp:revision>
  <dcterms:created xsi:type="dcterms:W3CDTF">2020-02-05T11:45:00Z</dcterms:created>
  <dcterms:modified xsi:type="dcterms:W3CDTF">2020-04-17T11:49:00Z</dcterms:modified>
</cp:coreProperties>
</file>